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56"/>
        <w:gridCol w:w="574"/>
        <w:gridCol w:w="426"/>
        <w:gridCol w:w="1289"/>
        <w:gridCol w:w="9"/>
        <w:gridCol w:w="1695"/>
        <w:gridCol w:w="722"/>
        <w:gridCol w:w="141"/>
      </w:tblGrid>
      <w:tr w:rsidR="007C2541" w:rsidTr="00C736D2">
        <w:trPr>
          <w:trHeight w:hRule="exact" w:val="277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7C2541" w:rsidTr="00C736D2">
        <w:trPr>
          <w:trHeight w:hRule="exact" w:val="138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7C2541" w:rsidTr="00C736D2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9534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7C2541" w:rsidRPr="00EC0CE2" w:rsidRDefault="00EC0CE2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7C2541" w:rsidRPr="00EC0CE2" w:rsidRDefault="00EC0CE2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7C2541" w:rsidRDefault="00EC0CE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7C2541" w:rsidTr="00C736D2">
        <w:trPr>
          <w:trHeight w:hRule="exact" w:val="986"/>
        </w:trPr>
        <w:tc>
          <w:tcPr>
            <w:tcW w:w="723" w:type="dxa"/>
          </w:tcPr>
          <w:p w:rsidR="007C2541" w:rsidRDefault="007C2541"/>
        </w:tc>
        <w:tc>
          <w:tcPr>
            <w:tcW w:w="9534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</w:tr>
      <w:tr w:rsidR="007C2541" w:rsidTr="00C736D2">
        <w:trPr>
          <w:trHeight w:hRule="exact" w:val="138"/>
        </w:trPr>
        <w:tc>
          <w:tcPr>
            <w:tcW w:w="723" w:type="dxa"/>
          </w:tcPr>
          <w:p w:rsidR="007C2541" w:rsidRDefault="007C2541"/>
        </w:tc>
        <w:tc>
          <w:tcPr>
            <w:tcW w:w="853" w:type="dxa"/>
          </w:tcPr>
          <w:p w:rsidR="007C2541" w:rsidRDefault="007C2541"/>
        </w:tc>
        <w:tc>
          <w:tcPr>
            <w:tcW w:w="284" w:type="dxa"/>
          </w:tcPr>
          <w:p w:rsidR="007C2541" w:rsidRDefault="007C2541"/>
        </w:tc>
        <w:tc>
          <w:tcPr>
            <w:tcW w:w="1969" w:type="dxa"/>
          </w:tcPr>
          <w:p w:rsidR="007C2541" w:rsidRDefault="007C2541"/>
        </w:tc>
        <w:tc>
          <w:tcPr>
            <w:tcW w:w="16" w:type="dxa"/>
          </w:tcPr>
          <w:p w:rsidR="007C2541" w:rsidRDefault="007C2541"/>
        </w:tc>
        <w:tc>
          <w:tcPr>
            <w:tcW w:w="1556" w:type="dxa"/>
          </w:tcPr>
          <w:p w:rsidR="007C2541" w:rsidRDefault="007C2541"/>
        </w:tc>
        <w:tc>
          <w:tcPr>
            <w:tcW w:w="574" w:type="dxa"/>
          </w:tcPr>
          <w:p w:rsidR="007C2541" w:rsidRDefault="007C2541"/>
        </w:tc>
        <w:tc>
          <w:tcPr>
            <w:tcW w:w="426" w:type="dxa"/>
          </w:tcPr>
          <w:p w:rsidR="007C2541" w:rsidRDefault="007C2541"/>
        </w:tc>
        <w:tc>
          <w:tcPr>
            <w:tcW w:w="1289" w:type="dxa"/>
          </w:tcPr>
          <w:p w:rsidR="007C2541" w:rsidRDefault="007C2541"/>
        </w:tc>
        <w:tc>
          <w:tcPr>
            <w:tcW w:w="9" w:type="dxa"/>
          </w:tcPr>
          <w:p w:rsidR="007C2541" w:rsidRDefault="007C2541"/>
        </w:tc>
        <w:tc>
          <w:tcPr>
            <w:tcW w:w="1695" w:type="dxa"/>
          </w:tcPr>
          <w:p w:rsidR="007C2541" w:rsidRDefault="007C2541"/>
        </w:tc>
        <w:tc>
          <w:tcPr>
            <w:tcW w:w="722" w:type="dxa"/>
          </w:tcPr>
          <w:p w:rsidR="007C2541" w:rsidRDefault="007C2541"/>
        </w:tc>
        <w:tc>
          <w:tcPr>
            <w:tcW w:w="141" w:type="dxa"/>
          </w:tcPr>
          <w:p w:rsidR="007C2541" w:rsidRDefault="007C2541"/>
        </w:tc>
      </w:tr>
      <w:tr w:rsidR="007C2541" w:rsidRPr="00C736D2" w:rsidTr="00C736D2">
        <w:trPr>
          <w:trHeight w:hRule="exact" w:val="8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7C2541" w:rsidRPr="00C736D2" w:rsidTr="00C736D2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7C2541" w:rsidRPr="00C736D2" w:rsidTr="00C736D2">
        <w:trPr>
          <w:trHeight w:hRule="exact" w:val="416"/>
        </w:trPr>
        <w:tc>
          <w:tcPr>
            <w:tcW w:w="72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C736D2" w:rsidTr="00C736D2">
        <w:trPr>
          <w:trHeight w:hRule="exact" w:val="277"/>
        </w:trPr>
        <w:tc>
          <w:tcPr>
            <w:tcW w:w="723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C736D2" w:rsidRDefault="00C736D2" w:rsidP="00AB3C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C736D2" w:rsidTr="00C736D2">
        <w:trPr>
          <w:trHeight w:hRule="exact" w:val="183"/>
        </w:trPr>
        <w:tc>
          <w:tcPr>
            <w:tcW w:w="723" w:type="dxa"/>
          </w:tcPr>
          <w:p w:rsidR="00C736D2" w:rsidRDefault="00C736D2"/>
        </w:tc>
        <w:tc>
          <w:tcPr>
            <w:tcW w:w="853" w:type="dxa"/>
          </w:tcPr>
          <w:p w:rsidR="00C736D2" w:rsidRDefault="00C736D2"/>
        </w:tc>
        <w:tc>
          <w:tcPr>
            <w:tcW w:w="284" w:type="dxa"/>
          </w:tcPr>
          <w:p w:rsidR="00C736D2" w:rsidRDefault="00C736D2"/>
        </w:tc>
        <w:tc>
          <w:tcPr>
            <w:tcW w:w="1969" w:type="dxa"/>
          </w:tcPr>
          <w:p w:rsidR="00C736D2" w:rsidRDefault="00C736D2"/>
        </w:tc>
        <w:tc>
          <w:tcPr>
            <w:tcW w:w="16" w:type="dxa"/>
          </w:tcPr>
          <w:p w:rsidR="00C736D2" w:rsidRDefault="00C736D2"/>
        </w:tc>
        <w:tc>
          <w:tcPr>
            <w:tcW w:w="1556" w:type="dxa"/>
          </w:tcPr>
          <w:p w:rsidR="00C736D2" w:rsidRDefault="00C736D2"/>
        </w:tc>
        <w:tc>
          <w:tcPr>
            <w:tcW w:w="574" w:type="dxa"/>
          </w:tcPr>
          <w:p w:rsidR="00C736D2" w:rsidRDefault="00C736D2" w:rsidP="00AB3C69"/>
        </w:tc>
        <w:tc>
          <w:tcPr>
            <w:tcW w:w="426" w:type="dxa"/>
          </w:tcPr>
          <w:p w:rsidR="00C736D2" w:rsidRDefault="00C736D2" w:rsidP="00AB3C69"/>
        </w:tc>
        <w:tc>
          <w:tcPr>
            <w:tcW w:w="1289" w:type="dxa"/>
          </w:tcPr>
          <w:p w:rsidR="00C736D2" w:rsidRDefault="00C736D2" w:rsidP="00AB3C69"/>
        </w:tc>
        <w:tc>
          <w:tcPr>
            <w:tcW w:w="9" w:type="dxa"/>
          </w:tcPr>
          <w:p w:rsidR="00C736D2" w:rsidRDefault="00C736D2" w:rsidP="00AB3C69"/>
        </w:tc>
        <w:tc>
          <w:tcPr>
            <w:tcW w:w="1695" w:type="dxa"/>
          </w:tcPr>
          <w:p w:rsidR="00C736D2" w:rsidRDefault="00C736D2" w:rsidP="00AB3C69"/>
        </w:tc>
        <w:tc>
          <w:tcPr>
            <w:tcW w:w="722" w:type="dxa"/>
          </w:tcPr>
          <w:p w:rsidR="00C736D2" w:rsidRDefault="00C736D2" w:rsidP="00AB3C69"/>
        </w:tc>
        <w:tc>
          <w:tcPr>
            <w:tcW w:w="141" w:type="dxa"/>
          </w:tcPr>
          <w:p w:rsidR="00C736D2" w:rsidRDefault="00C736D2"/>
        </w:tc>
      </w:tr>
      <w:tr w:rsidR="00C736D2" w:rsidTr="00C736D2">
        <w:trPr>
          <w:trHeight w:hRule="exact" w:val="277"/>
        </w:trPr>
        <w:tc>
          <w:tcPr>
            <w:tcW w:w="723" w:type="dxa"/>
          </w:tcPr>
          <w:p w:rsidR="00C736D2" w:rsidRDefault="00C736D2"/>
        </w:tc>
        <w:tc>
          <w:tcPr>
            <w:tcW w:w="853" w:type="dxa"/>
          </w:tcPr>
          <w:p w:rsidR="00C736D2" w:rsidRDefault="00C736D2"/>
        </w:tc>
        <w:tc>
          <w:tcPr>
            <w:tcW w:w="284" w:type="dxa"/>
          </w:tcPr>
          <w:p w:rsidR="00C736D2" w:rsidRDefault="00C736D2"/>
        </w:tc>
        <w:tc>
          <w:tcPr>
            <w:tcW w:w="1969" w:type="dxa"/>
          </w:tcPr>
          <w:p w:rsidR="00C736D2" w:rsidRDefault="00C736D2"/>
        </w:tc>
        <w:tc>
          <w:tcPr>
            <w:tcW w:w="16" w:type="dxa"/>
          </w:tcPr>
          <w:p w:rsidR="00C736D2" w:rsidRDefault="00C736D2"/>
        </w:tc>
        <w:tc>
          <w:tcPr>
            <w:tcW w:w="1556" w:type="dxa"/>
          </w:tcPr>
          <w:p w:rsidR="00C736D2" w:rsidRDefault="00C736D2"/>
        </w:tc>
        <w:tc>
          <w:tcPr>
            <w:tcW w:w="574" w:type="dxa"/>
          </w:tcPr>
          <w:p w:rsidR="00C736D2" w:rsidRDefault="00C736D2" w:rsidP="00AB3C69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C736D2" w:rsidRDefault="00C736D2" w:rsidP="00AB3C69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C736D2" w:rsidRDefault="00C736D2" w:rsidP="00AB3C69"/>
        </w:tc>
        <w:tc>
          <w:tcPr>
            <w:tcW w:w="141" w:type="dxa"/>
          </w:tcPr>
          <w:p w:rsidR="00C736D2" w:rsidRDefault="00C736D2"/>
        </w:tc>
      </w:tr>
      <w:tr w:rsidR="00C736D2" w:rsidTr="00C736D2">
        <w:trPr>
          <w:trHeight w:hRule="exact" w:val="83"/>
        </w:trPr>
        <w:tc>
          <w:tcPr>
            <w:tcW w:w="723" w:type="dxa"/>
          </w:tcPr>
          <w:p w:rsidR="00C736D2" w:rsidRDefault="00C736D2"/>
        </w:tc>
        <w:tc>
          <w:tcPr>
            <w:tcW w:w="853" w:type="dxa"/>
          </w:tcPr>
          <w:p w:rsidR="00C736D2" w:rsidRDefault="00C736D2"/>
        </w:tc>
        <w:tc>
          <w:tcPr>
            <w:tcW w:w="284" w:type="dxa"/>
          </w:tcPr>
          <w:p w:rsidR="00C736D2" w:rsidRDefault="00C736D2"/>
        </w:tc>
        <w:tc>
          <w:tcPr>
            <w:tcW w:w="1969" w:type="dxa"/>
          </w:tcPr>
          <w:p w:rsidR="00C736D2" w:rsidRDefault="00C736D2"/>
        </w:tc>
        <w:tc>
          <w:tcPr>
            <w:tcW w:w="16" w:type="dxa"/>
          </w:tcPr>
          <w:p w:rsidR="00C736D2" w:rsidRDefault="00C736D2"/>
        </w:tc>
        <w:tc>
          <w:tcPr>
            <w:tcW w:w="1556" w:type="dxa"/>
          </w:tcPr>
          <w:p w:rsidR="00C736D2" w:rsidRDefault="00C736D2"/>
        </w:tc>
        <w:tc>
          <w:tcPr>
            <w:tcW w:w="574" w:type="dxa"/>
          </w:tcPr>
          <w:p w:rsidR="00C736D2" w:rsidRDefault="00C736D2" w:rsidP="00AB3C69"/>
        </w:tc>
        <w:tc>
          <w:tcPr>
            <w:tcW w:w="426" w:type="dxa"/>
          </w:tcPr>
          <w:p w:rsidR="00C736D2" w:rsidRDefault="00C736D2" w:rsidP="00AB3C69"/>
        </w:tc>
        <w:tc>
          <w:tcPr>
            <w:tcW w:w="1289" w:type="dxa"/>
          </w:tcPr>
          <w:p w:rsidR="00C736D2" w:rsidRDefault="00C736D2" w:rsidP="00AB3C69"/>
        </w:tc>
        <w:tc>
          <w:tcPr>
            <w:tcW w:w="9" w:type="dxa"/>
          </w:tcPr>
          <w:p w:rsidR="00C736D2" w:rsidRDefault="00C736D2" w:rsidP="00AB3C69"/>
        </w:tc>
        <w:tc>
          <w:tcPr>
            <w:tcW w:w="1695" w:type="dxa"/>
          </w:tcPr>
          <w:p w:rsidR="00C736D2" w:rsidRDefault="00C736D2" w:rsidP="00AB3C69"/>
        </w:tc>
        <w:tc>
          <w:tcPr>
            <w:tcW w:w="722" w:type="dxa"/>
          </w:tcPr>
          <w:p w:rsidR="00C736D2" w:rsidRDefault="00C736D2" w:rsidP="00AB3C69"/>
        </w:tc>
        <w:tc>
          <w:tcPr>
            <w:tcW w:w="141" w:type="dxa"/>
          </w:tcPr>
          <w:p w:rsidR="00C736D2" w:rsidRDefault="00C736D2"/>
        </w:tc>
      </w:tr>
      <w:tr w:rsidR="00C736D2" w:rsidRPr="00C736D2" w:rsidTr="00C736D2">
        <w:trPr>
          <w:trHeight w:hRule="exact" w:val="694"/>
        </w:trPr>
        <w:tc>
          <w:tcPr>
            <w:tcW w:w="723" w:type="dxa"/>
          </w:tcPr>
          <w:p w:rsidR="00C736D2" w:rsidRDefault="00C736D2"/>
        </w:tc>
        <w:tc>
          <w:tcPr>
            <w:tcW w:w="853" w:type="dxa"/>
          </w:tcPr>
          <w:p w:rsidR="00C736D2" w:rsidRDefault="00C736D2"/>
        </w:tc>
        <w:tc>
          <w:tcPr>
            <w:tcW w:w="284" w:type="dxa"/>
          </w:tcPr>
          <w:p w:rsidR="00C736D2" w:rsidRDefault="00C736D2"/>
        </w:tc>
        <w:tc>
          <w:tcPr>
            <w:tcW w:w="1969" w:type="dxa"/>
          </w:tcPr>
          <w:p w:rsidR="00C736D2" w:rsidRDefault="00C736D2"/>
        </w:tc>
        <w:tc>
          <w:tcPr>
            <w:tcW w:w="16" w:type="dxa"/>
          </w:tcPr>
          <w:p w:rsidR="00C736D2" w:rsidRDefault="00C736D2"/>
        </w:tc>
        <w:tc>
          <w:tcPr>
            <w:tcW w:w="1556" w:type="dxa"/>
          </w:tcPr>
          <w:p w:rsidR="00C736D2" w:rsidRDefault="00C736D2"/>
        </w:tc>
        <w:tc>
          <w:tcPr>
            <w:tcW w:w="574" w:type="dxa"/>
          </w:tcPr>
          <w:p w:rsidR="00C736D2" w:rsidRDefault="00C736D2" w:rsidP="00AB3C69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C736D2" w:rsidRDefault="00C736D2" w:rsidP="00AB3C69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C736D2" w:rsidRPr="00326F06" w:rsidRDefault="00C736D2" w:rsidP="00AB3C69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C736D2" w:rsidRPr="00C736D2" w:rsidTr="00C736D2">
        <w:trPr>
          <w:trHeight w:hRule="exact" w:val="11"/>
        </w:trPr>
        <w:tc>
          <w:tcPr>
            <w:tcW w:w="723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</w:tr>
      <w:tr w:rsidR="00C736D2" w:rsidTr="00C736D2">
        <w:trPr>
          <w:trHeight w:hRule="exact" w:val="74"/>
        </w:trPr>
        <w:tc>
          <w:tcPr>
            <w:tcW w:w="723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2289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C736D2" w:rsidRDefault="00C736D2" w:rsidP="00AB3C69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4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C736D2" w:rsidRDefault="00C736D2" w:rsidP="00AB3C69"/>
        </w:tc>
        <w:tc>
          <w:tcPr>
            <w:tcW w:w="1695" w:type="dxa"/>
          </w:tcPr>
          <w:p w:rsidR="00C736D2" w:rsidRDefault="00C736D2" w:rsidP="00AB3C69"/>
        </w:tc>
        <w:tc>
          <w:tcPr>
            <w:tcW w:w="722" w:type="dxa"/>
          </w:tcPr>
          <w:p w:rsidR="00C736D2" w:rsidRDefault="00C736D2" w:rsidP="00AB3C69"/>
        </w:tc>
        <w:tc>
          <w:tcPr>
            <w:tcW w:w="141" w:type="dxa"/>
          </w:tcPr>
          <w:p w:rsidR="00C736D2" w:rsidRDefault="00C736D2"/>
        </w:tc>
      </w:tr>
      <w:tr w:rsidR="00C736D2" w:rsidTr="00C736D2">
        <w:trPr>
          <w:trHeight w:hRule="exact" w:val="555"/>
        </w:trPr>
        <w:tc>
          <w:tcPr>
            <w:tcW w:w="723" w:type="dxa"/>
          </w:tcPr>
          <w:p w:rsidR="00C736D2" w:rsidRDefault="00C736D2"/>
        </w:tc>
        <w:tc>
          <w:tcPr>
            <w:tcW w:w="853" w:type="dxa"/>
          </w:tcPr>
          <w:p w:rsidR="00C736D2" w:rsidRDefault="00C736D2"/>
        </w:tc>
        <w:tc>
          <w:tcPr>
            <w:tcW w:w="284" w:type="dxa"/>
          </w:tcPr>
          <w:p w:rsidR="00C736D2" w:rsidRDefault="00C736D2"/>
        </w:tc>
        <w:tc>
          <w:tcPr>
            <w:tcW w:w="1969" w:type="dxa"/>
          </w:tcPr>
          <w:p w:rsidR="00C736D2" w:rsidRDefault="00C736D2"/>
        </w:tc>
        <w:tc>
          <w:tcPr>
            <w:tcW w:w="16" w:type="dxa"/>
          </w:tcPr>
          <w:p w:rsidR="00C736D2" w:rsidRDefault="00C736D2"/>
        </w:tc>
        <w:tc>
          <w:tcPr>
            <w:tcW w:w="1556" w:type="dxa"/>
          </w:tcPr>
          <w:p w:rsidR="00C736D2" w:rsidRDefault="00C736D2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C736D2" w:rsidRDefault="00C736D2"/>
        </w:tc>
        <w:tc>
          <w:tcPr>
            <w:tcW w:w="9" w:type="dxa"/>
          </w:tcPr>
          <w:p w:rsidR="00C736D2" w:rsidRDefault="00C736D2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736D2" w:rsidRDefault="00C736D2"/>
        </w:tc>
      </w:tr>
      <w:tr w:rsidR="00C736D2" w:rsidTr="00C736D2">
        <w:trPr>
          <w:trHeight w:hRule="exact" w:val="447"/>
        </w:trPr>
        <w:tc>
          <w:tcPr>
            <w:tcW w:w="723" w:type="dxa"/>
          </w:tcPr>
          <w:p w:rsidR="00C736D2" w:rsidRDefault="00C736D2"/>
        </w:tc>
        <w:tc>
          <w:tcPr>
            <w:tcW w:w="853" w:type="dxa"/>
          </w:tcPr>
          <w:p w:rsidR="00C736D2" w:rsidRDefault="00C736D2"/>
        </w:tc>
        <w:tc>
          <w:tcPr>
            <w:tcW w:w="284" w:type="dxa"/>
          </w:tcPr>
          <w:p w:rsidR="00C736D2" w:rsidRDefault="00C736D2"/>
        </w:tc>
        <w:tc>
          <w:tcPr>
            <w:tcW w:w="1969" w:type="dxa"/>
          </w:tcPr>
          <w:p w:rsidR="00C736D2" w:rsidRDefault="00C736D2"/>
        </w:tc>
        <w:tc>
          <w:tcPr>
            <w:tcW w:w="16" w:type="dxa"/>
          </w:tcPr>
          <w:p w:rsidR="00C736D2" w:rsidRDefault="00C736D2"/>
        </w:tc>
        <w:tc>
          <w:tcPr>
            <w:tcW w:w="1556" w:type="dxa"/>
          </w:tcPr>
          <w:p w:rsidR="00C736D2" w:rsidRDefault="00C736D2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C736D2" w:rsidRDefault="00C736D2"/>
        </w:tc>
        <w:tc>
          <w:tcPr>
            <w:tcW w:w="9" w:type="dxa"/>
          </w:tcPr>
          <w:p w:rsidR="00C736D2" w:rsidRDefault="00C736D2"/>
        </w:tc>
        <w:tc>
          <w:tcPr>
            <w:tcW w:w="1695" w:type="dxa"/>
          </w:tcPr>
          <w:p w:rsidR="00C736D2" w:rsidRDefault="00C736D2"/>
        </w:tc>
        <w:tc>
          <w:tcPr>
            <w:tcW w:w="722" w:type="dxa"/>
          </w:tcPr>
          <w:p w:rsidR="00C736D2" w:rsidRDefault="00C736D2"/>
        </w:tc>
        <w:tc>
          <w:tcPr>
            <w:tcW w:w="141" w:type="dxa"/>
          </w:tcPr>
          <w:p w:rsidR="00C736D2" w:rsidRDefault="00C736D2"/>
        </w:tc>
      </w:tr>
      <w:tr w:rsidR="00C736D2" w:rsidTr="00C736D2">
        <w:trPr>
          <w:trHeight w:hRule="exact" w:val="33"/>
        </w:trPr>
        <w:tc>
          <w:tcPr>
            <w:tcW w:w="723" w:type="dxa"/>
          </w:tcPr>
          <w:p w:rsidR="00C736D2" w:rsidRDefault="00C736D2"/>
        </w:tc>
        <w:tc>
          <w:tcPr>
            <w:tcW w:w="853" w:type="dxa"/>
          </w:tcPr>
          <w:p w:rsidR="00C736D2" w:rsidRDefault="00C736D2"/>
        </w:tc>
        <w:tc>
          <w:tcPr>
            <w:tcW w:w="284" w:type="dxa"/>
          </w:tcPr>
          <w:p w:rsidR="00C736D2" w:rsidRDefault="00C736D2"/>
        </w:tc>
        <w:tc>
          <w:tcPr>
            <w:tcW w:w="1969" w:type="dxa"/>
          </w:tcPr>
          <w:p w:rsidR="00C736D2" w:rsidRDefault="00C736D2"/>
        </w:tc>
        <w:tc>
          <w:tcPr>
            <w:tcW w:w="16" w:type="dxa"/>
          </w:tcPr>
          <w:p w:rsidR="00C736D2" w:rsidRDefault="00C736D2"/>
        </w:tc>
        <w:tc>
          <w:tcPr>
            <w:tcW w:w="1556" w:type="dxa"/>
          </w:tcPr>
          <w:p w:rsidR="00C736D2" w:rsidRDefault="00C736D2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C736D2" w:rsidRDefault="00C736D2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C736D2" w:rsidRDefault="00C736D2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C736D2" w:rsidRDefault="00C736D2"/>
        </w:tc>
      </w:tr>
      <w:tr w:rsidR="00C736D2" w:rsidTr="00C736D2">
        <w:trPr>
          <w:trHeight w:hRule="exact" w:val="244"/>
        </w:trPr>
        <w:tc>
          <w:tcPr>
            <w:tcW w:w="723" w:type="dxa"/>
          </w:tcPr>
          <w:p w:rsidR="00C736D2" w:rsidRDefault="00C736D2"/>
        </w:tc>
        <w:tc>
          <w:tcPr>
            <w:tcW w:w="853" w:type="dxa"/>
          </w:tcPr>
          <w:p w:rsidR="00C736D2" w:rsidRDefault="00C736D2"/>
        </w:tc>
        <w:tc>
          <w:tcPr>
            <w:tcW w:w="284" w:type="dxa"/>
          </w:tcPr>
          <w:p w:rsidR="00C736D2" w:rsidRDefault="00C736D2"/>
        </w:tc>
        <w:tc>
          <w:tcPr>
            <w:tcW w:w="1969" w:type="dxa"/>
          </w:tcPr>
          <w:p w:rsidR="00C736D2" w:rsidRDefault="00C736D2"/>
        </w:tc>
        <w:tc>
          <w:tcPr>
            <w:tcW w:w="16" w:type="dxa"/>
          </w:tcPr>
          <w:p w:rsidR="00C736D2" w:rsidRDefault="00C736D2"/>
        </w:tc>
        <w:tc>
          <w:tcPr>
            <w:tcW w:w="1556" w:type="dxa"/>
          </w:tcPr>
          <w:p w:rsidR="00C736D2" w:rsidRDefault="00C736D2"/>
        </w:tc>
        <w:tc>
          <w:tcPr>
            <w:tcW w:w="574" w:type="dxa"/>
          </w:tcPr>
          <w:p w:rsidR="00C736D2" w:rsidRDefault="00C736D2"/>
        </w:tc>
        <w:tc>
          <w:tcPr>
            <w:tcW w:w="426" w:type="dxa"/>
          </w:tcPr>
          <w:p w:rsidR="00C736D2" w:rsidRDefault="00C736D2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C736D2" w:rsidRDefault="00C736D2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C736D2" w:rsidRDefault="00C736D2"/>
        </w:tc>
        <w:tc>
          <w:tcPr>
            <w:tcW w:w="141" w:type="dxa"/>
          </w:tcPr>
          <w:p w:rsidR="00C736D2" w:rsidRDefault="00C736D2"/>
        </w:tc>
      </w:tr>
      <w:tr w:rsidR="00C736D2" w:rsidTr="00C736D2">
        <w:trPr>
          <w:trHeight w:hRule="exact" w:val="605"/>
        </w:trPr>
        <w:tc>
          <w:tcPr>
            <w:tcW w:w="723" w:type="dxa"/>
          </w:tcPr>
          <w:p w:rsidR="00C736D2" w:rsidRDefault="00C736D2"/>
        </w:tc>
        <w:tc>
          <w:tcPr>
            <w:tcW w:w="853" w:type="dxa"/>
          </w:tcPr>
          <w:p w:rsidR="00C736D2" w:rsidRDefault="00C736D2"/>
        </w:tc>
        <w:tc>
          <w:tcPr>
            <w:tcW w:w="284" w:type="dxa"/>
          </w:tcPr>
          <w:p w:rsidR="00C736D2" w:rsidRDefault="00C736D2"/>
        </w:tc>
        <w:tc>
          <w:tcPr>
            <w:tcW w:w="1969" w:type="dxa"/>
          </w:tcPr>
          <w:p w:rsidR="00C736D2" w:rsidRDefault="00C736D2"/>
        </w:tc>
        <w:tc>
          <w:tcPr>
            <w:tcW w:w="16" w:type="dxa"/>
          </w:tcPr>
          <w:p w:rsidR="00C736D2" w:rsidRDefault="00C736D2"/>
        </w:tc>
        <w:tc>
          <w:tcPr>
            <w:tcW w:w="1556" w:type="dxa"/>
          </w:tcPr>
          <w:p w:rsidR="00C736D2" w:rsidRDefault="00C736D2"/>
        </w:tc>
        <w:tc>
          <w:tcPr>
            <w:tcW w:w="574" w:type="dxa"/>
          </w:tcPr>
          <w:p w:rsidR="00C736D2" w:rsidRDefault="00C736D2"/>
        </w:tc>
        <w:tc>
          <w:tcPr>
            <w:tcW w:w="426" w:type="dxa"/>
          </w:tcPr>
          <w:p w:rsidR="00C736D2" w:rsidRDefault="00C736D2"/>
        </w:tc>
        <w:tc>
          <w:tcPr>
            <w:tcW w:w="1289" w:type="dxa"/>
          </w:tcPr>
          <w:p w:rsidR="00C736D2" w:rsidRDefault="00C736D2"/>
        </w:tc>
        <w:tc>
          <w:tcPr>
            <w:tcW w:w="9" w:type="dxa"/>
          </w:tcPr>
          <w:p w:rsidR="00C736D2" w:rsidRDefault="00C736D2"/>
        </w:tc>
        <w:tc>
          <w:tcPr>
            <w:tcW w:w="1695" w:type="dxa"/>
          </w:tcPr>
          <w:p w:rsidR="00C736D2" w:rsidRDefault="00C736D2"/>
        </w:tc>
        <w:tc>
          <w:tcPr>
            <w:tcW w:w="722" w:type="dxa"/>
          </w:tcPr>
          <w:p w:rsidR="00C736D2" w:rsidRDefault="00C736D2"/>
        </w:tc>
        <w:tc>
          <w:tcPr>
            <w:tcW w:w="141" w:type="dxa"/>
          </w:tcPr>
          <w:p w:rsidR="00C736D2" w:rsidRDefault="00C736D2"/>
        </w:tc>
      </w:tr>
      <w:tr w:rsidR="00C736D2" w:rsidTr="00C736D2">
        <w:trPr>
          <w:trHeight w:hRule="exact" w:val="449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C736D2" w:rsidRDefault="00C736D2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C736D2" w:rsidTr="00C736D2">
        <w:trPr>
          <w:trHeight w:hRule="exact" w:val="138"/>
        </w:trPr>
        <w:tc>
          <w:tcPr>
            <w:tcW w:w="723" w:type="dxa"/>
          </w:tcPr>
          <w:p w:rsidR="00C736D2" w:rsidRDefault="00C736D2"/>
        </w:tc>
        <w:tc>
          <w:tcPr>
            <w:tcW w:w="853" w:type="dxa"/>
          </w:tcPr>
          <w:p w:rsidR="00C736D2" w:rsidRDefault="00C736D2"/>
        </w:tc>
        <w:tc>
          <w:tcPr>
            <w:tcW w:w="284" w:type="dxa"/>
          </w:tcPr>
          <w:p w:rsidR="00C736D2" w:rsidRDefault="00C736D2"/>
        </w:tc>
        <w:tc>
          <w:tcPr>
            <w:tcW w:w="1969" w:type="dxa"/>
          </w:tcPr>
          <w:p w:rsidR="00C736D2" w:rsidRDefault="00C736D2"/>
        </w:tc>
        <w:tc>
          <w:tcPr>
            <w:tcW w:w="16" w:type="dxa"/>
          </w:tcPr>
          <w:p w:rsidR="00C736D2" w:rsidRDefault="00C736D2"/>
        </w:tc>
        <w:tc>
          <w:tcPr>
            <w:tcW w:w="1556" w:type="dxa"/>
          </w:tcPr>
          <w:p w:rsidR="00C736D2" w:rsidRDefault="00C736D2"/>
        </w:tc>
        <w:tc>
          <w:tcPr>
            <w:tcW w:w="574" w:type="dxa"/>
          </w:tcPr>
          <w:p w:rsidR="00C736D2" w:rsidRDefault="00C736D2"/>
        </w:tc>
        <w:tc>
          <w:tcPr>
            <w:tcW w:w="426" w:type="dxa"/>
          </w:tcPr>
          <w:p w:rsidR="00C736D2" w:rsidRDefault="00C736D2"/>
        </w:tc>
        <w:tc>
          <w:tcPr>
            <w:tcW w:w="1289" w:type="dxa"/>
          </w:tcPr>
          <w:p w:rsidR="00C736D2" w:rsidRDefault="00C736D2"/>
        </w:tc>
        <w:tc>
          <w:tcPr>
            <w:tcW w:w="9" w:type="dxa"/>
          </w:tcPr>
          <w:p w:rsidR="00C736D2" w:rsidRDefault="00C736D2"/>
        </w:tc>
        <w:tc>
          <w:tcPr>
            <w:tcW w:w="1695" w:type="dxa"/>
          </w:tcPr>
          <w:p w:rsidR="00C736D2" w:rsidRDefault="00C736D2"/>
        </w:tc>
        <w:tc>
          <w:tcPr>
            <w:tcW w:w="722" w:type="dxa"/>
          </w:tcPr>
          <w:p w:rsidR="00C736D2" w:rsidRDefault="00C736D2"/>
        </w:tc>
        <w:tc>
          <w:tcPr>
            <w:tcW w:w="141" w:type="dxa"/>
          </w:tcPr>
          <w:p w:rsidR="00C736D2" w:rsidRDefault="00C736D2"/>
        </w:tc>
      </w:tr>
      <w:tr w:rsidR="00C736D2" w:rsidTr="00C736D2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C736D2" w:rsidRDefault="00C736D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C736D2" w:rsidRDefault="00C736D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Теоретическ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механика</w:t>
            </w:r>
            <w:proofErr w:type="spellEnd"/>
          </w:p>
        </w:tc>
      </w:tr>
      <w:tr w:rsidR="00C736D2" w:rsidTr="00C736D2">
        <w:trPr>
          <w:trHeight w:hRule="exact" w:val="138"/>
        </w:trPr>
        <w:tc>
          <w:tcPr>
            <w:tcW w:w="723" w:type="dxa"/>
          </w:tcPr>
          <w:p w:rsidR="00C736D2" w:rsidRDefault="00C736D2"/>
        </w:tc>
        <w:tc>
          <w:tcPr>
            <w:tcW w:w="853" w:type="dxa"/>
          </w:tcPr>
          <w:p w:rsidR="00C736D2" w:rsidRDefault="00C736D2"/>
        </w:tc>
        <w:tc>
          <w:tcPr>
            <w:tcW w:w="8681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C736D2" w:rsidRDefault="00C736D2"/>
        </w:tc>
      </w:tr>
      <w:tr w:rsidR="00C736D2" w:rsidTr="00C736D2">
        <w:trPr>
          <w:trHeight w:hRule="exact" w:val="108"/>
        </w:trPr>
        <w:tc>
          <w:tcPr>
            <w:tcW w:w="723" w:type="dxa"/>
          </w:tcPr>
          <w:p w:rsidR="00C736D2" w:rsidRDefault="00C736D2"/>
        </w:tc>
        <w:tc>
          <w:tcPr>
            <w:tcW w:w="853" w:type="dxa"/>
          </w:tcPr>
          <w:p w:rsidR="00C736D2" w:rsidRDefault="00C736D2"/>
        </w:tc>
        <w:tc>
          <w:tcPr>
            <w:tcW w:w="284" w:type="dxa"/>
          </w:tcPr>
          <w:p w:rsidR="00C736D2" w:rsidRDefault="00C736D2"/>
        </w:tc>
        <w:tc>
          <w:tcPr>
            <w:tcW w:w="1969" w:type="dxa"/>
          </w:tcPr>
          <w:p w:rsidR="00C736D2" w:rsidRDefault="00C736D2"/>
        </w:tc>
        <w:tc>
          <w:tcPr>
            <w:tcW w:w="16" w:type="dxa"/>
          </w:tcPr>
          <w:p w:rsidR="00C736D2" w:rsidRDefault="00C736D2"/>
        </w:tc>
        <w:tc>
          <w:tcPr>
            <w:tcW w:w="1556" w:type="dxa"/>
          </w:tcPr>
          <w:p w:rsidR="00C736D2" w:rsidRDefault="00C736D2"/>
        </w:tc>
        <w:tc>
          <w:tcPr>
            <w:tcW w:w="574" w:type="dxa"/>
          </w:tcPr>
          <w:p w:rsidR="00C736D2" w:rsidRDefault="00C736D2"/>
        </w:tc>
        <w:tc>
          <w:tcPr>
            <w:tcW w:w="426" w:type="dxa"/>
          </w:tcPr>
          <w:p w:rsidR="00C736D2" w:rsidRDefault="00C736D2"/>
        </w:tc>
        <w:tc>
          <w:tcPr>
            <w:tcW w:w="1289" w:type="dxa"/>
          </w:tcPr>
          <w:p w:rsidR="00C736D2" w:rsidRDefault="00C736D2"/>
        </w:tc>
        <w:tc>
          <w:tcPr>
            <w:tcW w:w="9" w:type="dxa"/>
          </w:tcPr>
          <w:p w:rsidR="00C736D2" w:rsidRDefault="00C736D2"/>
        </w:tc>
        <w:tc>
          <w:tcPr>
            <w:tcW w:w="1695" w:type="dxa"/>
          </w:tcPr>
          <w:p w:rsidR="00C736D2" w:rsidRDefault="00C736D2"/>
        </w:tc>
        <w:tc>
          <w:tcPr>
            <w:tcW w:w="722" w:type="dxa"/>
          </w:tcPr>
          <w:p w:rsidR="00C736D2" w:rsidRDefault="00C736D2"/>
        </w:tc>
        <w:tc>
          <w:tcPr>
            <w:tcW w:w="141" w:type="dxa"/>
          </w:tcPr>
          <w:p w:rsidR="00C736D2" w:rsidRDefault="00C736D2"/>
        </w:tc>
      </w:tr>
      <w:tr w:rsidR="00C736D2" w:rsidRPr="00C736D2" w:rsidTr="00C736D2">
        <w:trPr>
          <w:trHeight w:hRule="exact" w:val="28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C736D2" w:rsidRPr="00EC0CE2" w:rsidRDefault="00C736D2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C0CE2">
              <w:rPr>
                <w:lang w:val="ru-RU"/>
              </w:rPr>
              <w:t xml:space="preserve"> </w:t>
            </w:r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EC0CE2">
              <w:rPr>
                <w:lang w:val="ru-RU"/>
              </w:rPr>
              <w:t xml:space="preserve"> </w:t>
            </w:r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3</w:t>
            </w:r>
            <w:r w:rsidRPr="00EC0CE2">
              <w:rPr>
                <w:lang w:val="ru-RU"/>
              </w:rPr>
              <w:t xml:space="preserve"> </w:t>
            </w:r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вижной</w:t>
            </w:r>
            <w:r w:rsidRPr="00EC0CE2">
              <w:rPr>
                <w:lang w:val="ru-RU"/>
              </w:rPr>
              <w:t xml:space="preserve"> </w:t>
            </w:r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став</w:t>
            </w:r>
            <w:r w:rsidRPr="00EC0CE2">
              <w:rPr>
                <w:lang w:val="ru-RU"/>
              </w:rPr>
              <w:t xml:space="preserve"> </w:t>
            </w:r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EC0CE2">
              <w:rPr>
                <w:lang w:val="ru-RU"/>
              </w:rPr>
              <w:t xml:space="preserve"> </w:t>
            </w:r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EC0CE2">
              <w:rPr>
                <w:lang w:val="ru-RU"/>
              </w:rPr>
              <w:t xml:space="preserve"> </w:t>
            </w:r>
          </w:p>
        </w:tc>
      </w:tr>
      <w:tr w:rsidR="00C736D2" w:rsidRPr="00C736D2" w:rsidTr="00C736D2">
        <w:trPr>
          <w:trHeight w:hRule="exact" w:val="229"/>
        </w:trPr>
        <w:tc>
          <w:tcPr>
            <w:tcW w:w="723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</w:tr>
      <w:tr w:rsidR="00C736D2" w:rsidRPr="00C736D2" w:rsidTr="00C736D2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736D2" w:rsidRDefault="00C736D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C736D2" w:rsidRPr="00EC0CE2" w:rsidRDefault="00C736D2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proofErr w:type="spellStart"/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к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ед.н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., доцент, </w:t>
            </w:r>
            <w:proofErr w:type="spellStart"/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ашенко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C736D2" w:rsidRPr="00C736D2" w:rsidTr="00C736D2">
        <w:trPr>
          <w:trHeight w:hRule="exact" w:val="36"/>
        </w:trPr>
        <w:tc>
          <w:tcPr>
            <w:tcW w:w="723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8397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C736D2" w:rsidRPr="00EC0CE2" w:rsidRDefault="00C736D2">
            <w:pPr>
              <w:rPr>
                <w:lang w:val="ru-RU"/>
              </w:rPr>
            </w:pPr>
          </w:p>
        </w:tc>
      </w:tr>
      <w:tr w:rsidR="00C736D2" w:rsidRPr="00C736D2" w:rsidTr="00C736D2">
        <w:trPr>
          <w:trHeight w:hRule="exact" w:val="446"/>
        </w:trPr>
        <w:tc>
          <w:tcPr>
            <w:tcW w:w="723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</w:tr>
      <w:tr w:rsidR="00C736D2" w:rsidRPr="00C736D2" w:rsidTr="00466F15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C736D2" w:rsidRPr="00E72244" w:rsidRDefault="00C736D2" w:rsidP="00AB3C6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C736D2" w:rsidRPr="00C736D2" w:rsidTr="00C736D2">
        <w:trPr>
          <w:trHeight w:hRule="exact" w:val="432"/>
        </w:trPr>
        <w:tc>
          <w:tcPr>
            <w:tcW w:w="723" w:type="dxa"/>
          </w:tcPr>
          <w:p w:rsidR="00C736D2" w:rsidRPr="00E72244" w:rsidRDefault="00C736D2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C736D2" w:rsidRPr="00E72244" w:rsidRDefault="00C736D2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C736D2" w:rsidRPr="00E72244" w:rsidRDefault="00C736D2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C736D2" w:rsidRPr="00E72244" w:rsidRDefault="00C736D2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</w:tr>
      <w:tr w:rsidR="00C736D2" w:rsidTr="00C736D2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C736D2" w:rsidRPr="00E72244" w:rsidRDefault="00C736D2" w:rsidP="00AB3C6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C736D2" w:rsidTr="00C736D2">
        <w:trPr>
          <w:trHeight w:hRule="exact" w:val="152"/>
        </w:trPr>
        <w:tc>
          <w:tcPr>
            <w:tcW w:w="723" w:type="dxa"/>
          </w:tcPr>
          <w:p w:rsidR="00C736D2" w:rsidRPr="00E72244" w:rsidRDefault="00C736D2" w:rsidP="00AB3C6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C736D2" w:rsidRPr="00E72244" w:rsidRDefault="00C736D2" w:rsidP="00AB3C6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C736D2" w:rsidRPr="00E72244" w:rsidRDefault="00C736D2" w:rsidP="00AB3C6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C736D2" w:rsidRPr="00E72244" w:rsidRDefault="00C736D2" w:rsidP="00AB3C6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C736D2" w:rsidRDefault="00C736D2" w:rsidP="00AB3C69"/>
        </w:tc>
        <w:tc>
          <w:tcPr>
            <w:tcW w:w="1556" w:type="dxa"/>
          </w:tcPr>
          <w:p w:rsidR="00C736D2" w:rsidRDefault="00C736D2" w:rsidP="00AB3C69"/>
        </w:tc>
        <w:tc>
          <w:tcPr>
            <w:tcW w:w="574" w:type="dxa"/>
          </w:tcPr>
          <w:p w:rsidR="00C736D2" w:rsidRDefault="00C736D2" w:rsidP="00AB3C69"/>
        </w:tc>
        <w:tc>
          <w:tcPr>
            <w:tcW w:w="426" w:type="dxa"/>
          </w:tcPr>
          <w:p w:rsidR="00C736D2" w:rsidRDefault="00C736D2" w:rsidP="00AB3C69"/>
        </w:tc>
        <w:tc>
          <w:tcPr>
            <w:tcW w:w="1289" w:type="dxa"/>
          </w:tcPr>
          <w:p w:rsidR="00C736D2" w:rsidRDefault="00C736D2" w:rsidP="00AB3C69"/>
        </w:tc>
        <w:tc>
          <w:tcPr>
            <w:tcW w:w="9" w:type="dxa"/>
          </w:tcPr>
          <w:p w:rsidR="00C736D2" w:rsidRDefault="00C736D2" w:rsidP="00AB3C69"/>
        </w:tc>
        <w:tc>
          <w:tcPr>
            <w:tcW w:w="1695" w:type="dxa"/>
          </w:tcPr>
          <w:p w:rsidR="00C736D2" w:rsidRDefault="00C736D2" w:rsidP="00AB3C69"/>
        </w:tc>
        <w:tc>
          <w:tcPr>
            <w:tcW w:w="722" w:type="dxa"/>
          </w:tcPr>
          <w:p w:rsidR="00C736D2" w:rsidRDefault="00C736D2" w:rsidP="00AB3C69"/>
        </w:tc>
        <w:tc>
          <w:tcPr>
            <w:tcW w:w="141" w:type="dxa"/>
          </w:tcPr>
          <w:p w:rsidR="00C736D2" w:rsidRDefault="00C736D2" w:rsidP="00AB3C69"/>
        </w:tc>
      </w:tr>
      <w:tr w:rsidR="00C736D2" w:rsidRPr="00C736D2" w:rsidTr="00B80E95">
        <w:trPr>
          <w:trHeight w:hRule="exact" w:val="112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C736D2" w:rsidRPr="00E72244" w:rsidRDefault="00C736D2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C736D2" w:rsidRPr="00E72244" w:rsidRDefault="00C736D2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C736D2" w:rsidRPr="00C736D2" w:rsidTr="00C736D2">
        <w:trPr>
          <w:trHeight w:hRule="exact" w:val="45"/>
        </w:trPr>
        <w:tc>
          <w:tcPr>
            <w:tcW w:w="723" w:type="dxa"/>
          </w:tcPr>
          <w:p w:rsidR="00C736D2" w:rsidRPr="00E72244" w:rsidRDefault="00C736D2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C736D2" w:rsidRPr="00E72244" w:rsidRDefault="00C736D2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C736D2" w:rsidRPr="00E72244" w:rsidRDefault="00C736D2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C736D2" w:rsidRPr="00E72244" w:rsidRDefault="00C736D2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C736D2" w:rsidRPr="00326F06" w:rsidRDefault="00C736D2" w:rsidP="00AB3C69">
            <w:pPr>
              <w:rPr>
                <w:lang w:val="ru-RU"/>
              </w:rPr>
            </w:pPr>
          </w:p>
        </w:tc>
      </w:tr>
      <w:tr w:rsidR="00C736D2" w:rsidRPr="00C736D2" w:rsidTr="00C736D2">
        <w:trPr>
          <w:trHeight w:hRule="exact" w:val="556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C736D2" w:rsidRPr="00E72244" w:rsidRDefault="00C736D2" w:rsidP="00AB3C6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C736D2" w:rsidRPr="00C736D2" w:rsidTr="00C736D2">
        <w:trPr>
          <w:trHeight w:hRule="exact" w:val="1908"/>
        </w:trPr>
        <w:tc>
          <w:tcPr>
            <w:tcW w:w="723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C736D2" w:rsidRPr="00EC0CE2" w:rsidRDefault="00C736D2">
            <w:pPr>
              <w:rPr>
                <w:lang w:val="ru-RU"/>
              </w:rPr>
            </w:pPr>
          </w:p>
        </w:tc>
      </w:tr>
      <w:tr w:rsidR="00C736D2" w:rsidTr="00C736D2">
        <w:trPr>
          <w:trHeight w:hRule="exact" w:val="5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C736D2" w:rsidRDefault="00C736D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C736D2" w:rsidRDefault="00C736D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7C2541" w:rsidRDefault="00EC0CE2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3"/>
        <w:gridCol w:w="6716"/>
        <w:gridCol w:w="973"/>
      </w:tblGrid>
      <w:tr w:rsidR="007C2541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7C2541" w:rsidRDefault="007C2541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7C2541">
        <w:trPr>
          <w:trHeight w:hRule="exact" w:val="402"/>
        </w:trPr>
        <w:tc>
          <w:tcPr>
            <w:tcW w:w="2694" w:type="dxa"/>
          </w:tcPr>
          <w:p w:rsidR="007C2541" w:rsidRDefault="007C2541"/>
        </w:tc>
        <w:tc>
          <w:tcPr>
            <w:tcW w:w="7088" w:type="dxa"/>
          </w:tcPr>
          <w:p w:rsidR="007C2541" w:rsidRDefault="007C2541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7C2541" w:rsidRDefault="007C2541"/>
        </w:tc>
      </w:tr>
      <w:tr w:rsidR="007C2541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7C2541" w:rsidRDefault="007C2541"/>
        </w:tc>
      </w:tr>
      <w:tr w:rsidR="007C2541">
        <w:trPr>
          <w:trHeight w:hRule="exact" w:val="13"/>
        </w:trPr>
        <w:tc>
          <w:tcPr>
            <w:tcW w:w="2694" w:type="dxa"/>
          </w:tcPr>
          <w:p w:rsidR="007C2541" w:rsidRDefault="007C2541"/>
        </w:tc>
        <w:tc>
          <w:tcPr>
            <w:tcW w:w="7088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</w:tr>
      <w:tr w:rsidR="007C2541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7C2541" w:rsidRDefault="007C2541"/>
        </w:tc>
      </w:tr>
      <w:tr w:rsidR="007C2541">
        <w:trPr>
          <w:trHeight w:hRule="exact" w:val="96"/>
        </w:trPr>
        <w:tc>
          <w:tcPr>
            <w:tcW w:w="2694" w:type="dxa"/>
          </w:tcPr>
          <w:p w:rsidR="007C2541" w:rsidRDefault="007C2541"/>
        </w:tc>
        <w:tc>
          <w:tcPr>
            <w:tcW w:w="7088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</w:tr>
      <w:tr w:rsidR="007C2541" w:rsidRPr="00C736D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7C2541" w:rsidRPr="00C736D2">
        <w:trPr>
          <w:trHeight w:hRule="exact" w:val="138"/>
        </w:trPr>
        <w:tc>
          <w:tcPr>
            <w:tcW w:w="269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7C2541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7C2541">
        <w:trPr>
          <w:trHeight w:hRule="exact" w:val="138"/>
        </w:trPr>
        <w:tc>
          <w:tcPr>
            <w:tcW w:w="2694" w:type="dxa"/>
          </w:tcPr>
          <w:p w:rsidR="007C2541" w:rsidRDefault="007C2541"/>
        </w:tc>
        <w:tc>
          <w:tcPr>
            <w:tcW w:w="7088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</w:tr>
      <w:tr w:rsidR="007C2541" w:rsidRPr="00C736D2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7C2541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7C2541">
        <w:trPr>
          <w:trHeight w:hRule="exact" w:val="138"/>
        </w:trPr>
        <w:tc>
          <w:tcPr>
            <w:tcW w:w="2694" w:type="dxa"/>
          </w:tcPr>
          <w:p w:rsidR="007C2541" w:rsidRDefault="007C2541"/>
        </w:tc>
        <w:tc>
          <w:tcPr>
            <w:tcW w:w="7088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</w:tr>
      <w:tr w:rsidR="007C2541" w:rsidRPr="00C736D2">
        <w:trPr>
          <w:trHeight w:hRule="exact" w:val="694"/>
        </w:trPr>
        <w:tc>
          <w:tcPr>
            <w:tcW w:w="2694" w:type="dxa"/>
          </w:tcPr>
          <w:p w:rsidR="007C2541" w:rsidRDefault="007C2541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7C2541" w:rsidRPr="00C736D2">
        <w:trPr>
          <w:trHeight w:hRule="exact" w:val="138"/>
        </w:trPr>
        <w:tc>
          <w:tcPr>
            <w:tcW w:w="269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13"/>
        </w:trPr>
        <w:tc>
          <w:tcPr>
            <w:tcW w:w="269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96"/>
        </w:trPr>
        <w:tc>
          <w:tcPr>
            <w:tcW w:w="269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7C2541" w:rsidRPr="00C736D2">
        <w:trPr>
          <w:trHeight w:hRule="exact" w:val="138"/>
        </w:trPr>
        <w:tc>
          <w:tcPr>
            <w:tcW w:w="269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7C2541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7C2541">
        <w:trPr>
          <w:trHeight w:hRule="exact" w:val="138"/>
        </w:trPr>
        <w:tc>
          <w:tcPr>
            <w:tcW w:w="2694" w:type="dxa"/>
          </w:tcPr>
          <w:p w:rsidR="007C2541" w:rsidRDefault="007C2541"/>
        </w:tc>
        <w:tc>
          <w:tcPr>
            <w:tcW w:w="7088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</w:tr>
      <w:tr w:rsidR="007C2541" w:rsidRPr="00C736D2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7C2541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7C2541">
        <w:trPr>
          <w:trHeight w:hRule="exact" w:val="138"/>
        </w:trPr>
        <w:tc>
          <w:tcPr>
            <w:tcW w:w="2694" w:type="dxa"/>
          </w:tcPr>
          <w:p w:rsidR="007C2541" w:rsidRDefault="007C2541"/>
        </w:tc>
        <w:tc>
          <w:tcPr>
            <w:tcW w:w="7088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</w:tr>
      <w:tr w:rsidR="007C2541" w:rsidRPr="00C736D2">
        <w:trPr>
          <w:trHeight w:hRule="exact" w:val="694"/>
        </w:trPr>
        <w:tc>
          <w:tcPr>
            <w:tcW w:w="2694" w:type="dxa"/>
          </w:tcPr>
          <w:p w:rsidR="007C2541" w:rsidRDefault="007C2541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7C2541" w:rsidRPr="00C736D2">
        <w:trPr>
          <w:trHeight w:hRule="exact" w:val="138"/>
        </w:trPr>
        <w:tc>
          <w:tcPr>
            <w:tcW w:w="269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13"/>
        </w:trPr>
        <w:tc>
          <w:tcPr>
            <w:tcW w:w="269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96"/>
        </w:trPr>
        <w:tc>
          <w:tcPr>
            <w:tcW w:w="269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7C2541" w:rsidRPr="00C736D2">
        <w:trPr>
          <w:trHeight w:hRule="exact" w:val="138"/>
        </w:trPr>
        <w:tc>
          <w:tcPr>
            <w:tcW w:w="269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7C2541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7C2541">
        <w:trPr>
          <w:trHeight w:hRule="exact" w:val="138"/>
        </w:trPr>
        <w:tc>
          <w:tcPr>
            <w:tcW w:w="2694" w:type="dxa"/>
          </w:tcPr>
          <w:p w:rsidR="007C2541" w:rsidRDefault="007C2541"/>
        </w:tc>
        <w:tc>
          <w:tcPr>
            <w:tcW w:w="7088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</w:tr>
      <w:tr w:rsidR="007C2541" w:rsidRPr="00C736D2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7C2541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7C2541">
        <w:trPr>
          <w:trHeight w:hRule="exact" w:val="138"/>
        </w:trPr>
        <w:tc>
          <w:tcPr>
            <w:tcW w:w="2694" w:type="dxa"/>
          </w:tcPr>
          <w:p w:rsidR="007C2541" w:rsidRDefault="007C2541"/>
        </w:tc>
        <w:tc>
          <w:tcPr>
            <w:tcW w:w="7088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</w:tr>
      <w:tr w:rsidR="007C2541" w:rsidRPr="00C736D2">
        <w:trPr>
          <w:trHeight w:hRule="exact" w:val="694"/>
        </w:trPr>
        <w:tc>
          <w:tcPr>
            <w:tcW w:w="2694" w:type="dxa"/>
          </w:tcPr>
          <w:p w:rsidR="007C2541" w:rsidRDefault="007C2541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7C2541" w:rsidRPr="00C736D2">
        <w:trPr>
          <w:trHeight w:hRule="exact" w:val="138"/>
        </w:trPr>
        <w:tc>
          <w:tcPr>
            <w:tcW w:w="269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13"/>
        </w:trPr>
        <w:tc>
          <w:tcPr>
            <w:tcW w:w="269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96"/>
        </w:trPr>
        <w:tc>
          <w:tcPr>
            <w:tcW w:w="269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7C2541" w:rsidRPr="00C736D2">
        <w:trPr>
          <w:trHeight w:hRule="exact" w:val="138"/>
        </w:trPr>
        <w:tc>
          <w:tcPr>
            <w:tcW w:w="269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7C2541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7C2541">
        <w:trPr>
          <w:trHeight w:hRule="exact" w:val="138"/>
        </w:trPr>
        <w:tc>
          <w:tcPr>
            <w:tcW w:w="2694" w:type="dxa"/>
          </w:tcPr>
          <w:p w:rsidR="007C2541" w:rsidRDefault="007C2541"/>
        </w:tc>
        <w:tc>
          <w:tcPr>
            <w:tcW w:w="7088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</w:tr>
      <w:tr w:rsidR="007C2541" w:rsidRPr="00C736D2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7C2541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7C2541">
        <w:trPr>
          <w:trHeight w:hRule="exact" w:val="138"/>
        </w:trPr>
        <w:tc>
          <w:tcPr>
            <w:tcW w:w="2694" w:type="dxa"/>
          </w:tcPr>
          <w:p w:rsidR="007C2541" w:rsidRDefault="007C2541"/>
        </w:tc>
        <w:tc>
          <w:tcPr>
            <w:tcW w:w="7088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</w:tr>
      <w:tr w:rsidR="007C2541" w:rsidRPr="00C736D2">
        <w:trPr>
          <w:trHeight w:hRule="exact" w:val="694"/>
        </w:trPr>
        <w:tc>
          <w:tcPr>
            <w:tcW w:w="2694" w:type="dxa"/>
          </w:tcPr>
          <w:p w:rsidR="007C2541" w:rsidRDefault="007C2541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7C2541" w:rsidRPr="00EC0CE2" w:rsidRDefault="00EC0CE2">
      <w:pPr>
        <w:rPr>
          <w:sz w:val="0"/>
          <w:szCs w:val="0"/>
          <w:lang w:val="ru-RU"/>
        </w:rPr>
      </w:pPr>
      <w:r w:rsidRPr="00EC0CE2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5"/>
        <w:gridCol w:w="1285"/>
        <w:gridCol w:w="486"/>
        <w:gridCol w:w="237"/>
        <w:gridCol w:w="143"/>
        <w:gridCol w:w="104"/>
        <w:gridCol w:w="192"/>
        <w:gridCol w:w="295"/>
        <w:gridCol w:w="485"/>
        <w:gridCol w:w="242"/>
        <w:gridCol w:w="243"/>
        <w:gridCol w:w="195"/>
        <w:gridCol w:w="289"/>
        <w:gridCol w:w="2943"/>
        <w:gridCol w:w="1817"/>
        <w:gridCol w:w="575"/>
        <w:gridCol w:w="281"/>
        <w:gridCol w:w="141"/>
      </w:tblGrid>
      <w:tr w:rsidR="007C2541">
        <w:trPr>
          <w:trHeight w:hRule="exact" w:val="277"/>
        </w:trPr>
        <w:tc>
          <w:tcPr>
            <w:tcW w:w="28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469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42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31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96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77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985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7C2541">
        <w:trPr>
          <w:trHeight w:hRule="exact" w:val="277"/>
        </w:trPr>
        <w:tc>
          <w:tcPr>
            <w:tcW w:w="284" w:type="dxa"/>
          </w:tcPr>
          <w:p w:rsidR="007C2541" w:rsidRDefault="007C2541"/>
        </w:tc>
        <w:tc>
          <w:tcPr>
            <w:tcW w:w="1277" w:type="dxa"/>
          </w:tcPr>
          <w:p w:rsidR="007C2541" w:rsidRDefault="007C2541"/>
        </w:tc>
        <w:tc>
          <w:tcPr>
            <w:tcW w:w="472" w:type="dxa"/>
          </w:tcPr>
          <w:p w:rsidR="007C2541" w:rsidRDefault="007C2541"/>
        </w:tc>
        <w:tc>
          <w:tcPr>
            <w:tcW w:w="238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  <w:tc>
          <w:tcPr>
            <w:tcW w:w="93" w:type="dxa"/>
          </w:tcPr>
          <w:p w:rsidR="007C2541" w:rsidRDefault="007C2541"/>
        </w:tc>
        <w:tc>
          <w:tcPr>
            <w:tcW w:w="192" w:type="dxa"/>
          </w:tcPr>
          <w:p w:rsidR="007C2541" w:rsidRDefault="007C2541"/>
        </w:tc>
        <w:tc>
          <w:tcPr>
            <w:tcW w:w="285" w:type="dxa"/>
          </w:tcPr>
          <w:p w:rsidR="007C2541" w:rsidRDefault="007C2541"/>
        </w:tc>
        <w:tc>
          <w:tcPr>
            <w:tcW w:w="469" w:type="dxa"/>
          </w:tcPr>
          <w:p w:rsidR="007C2541" w:rsidRDefault="007C2541"/>
        </w:tc>
        <w:tc>
          <w:tcPr>
            <w:tcW w:w="242" w:type="dxa"/>
          </w:tcPr>
          <w:p w:rsidR="007C2541" w:rsidRDefault="007C2541"/>
        </w:tc>
        <w:tc>
          <w:tcPr>
            <w:tcW w:w="231" w:type="dxa"/>
          </w:tcPr>
          <w:p w:rsidR="007C2541" w:rsidRDefault="007C2541"/>
        </w:tc>
        <w:tc>
          <w:tcPr>
            <w:tcW w:w="196" w:type="dxa"/>
          </w:tcPr>
          <w:p w:rsidR="007C2541" w:rsidRDefault="007C2541"/>
        </w:tc>
        <w:tc>
          <w:tcPr>
            <w:tcW w:w="277" w:type="dxa"/>
          </w:tcPr>
          <w:p w:rsidR="007C2541" w:rsidRDefault="007C2541"/>
        </w:tc>
        <w:tc>
          <w:tcPr>
            <w:tcW w:w="2985" w:type="dxa"/>
          </w:tcPr>
          <w:p w:rsidR="007C2541" w:rsidRDefault="007C2541"/>
        </w:tc>
        <w:tc>
          <w:tcPr>
            <w:tcW w:w="1844" w:type="dxa"/>
          </w:tcPr>
          <w:p w:rsidR="007C2541" w:rsidRDefault="007C2541"/>
        </w:tc>
        <w:tc>
          <w:tcPr>
            <w:tcW w:w="568" w:type="dxa"/>
          </w:tcPr>
          <w:p w:rsidR="007C2541" w:rsidRDefault="007C2541"/>
        </w:tc>
        <w:tc>
          <w:tcPr>
            <w:tcW w:w="284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 w:rsidRPr="00C736D2">
        <w:trPr>
          <w:trHeight w:hRule="exact" w:val="277"/>
        </w:trPr>
        <w:tc>
          <w:tcPr>
            <w:tcW w:w="10221" w:type="dxa"/>
            <w:gridSpan w:val="18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Теоретическая механика</w:t>
            </w:r>
          </w:p>
        </w:tc>
      </w:tr>
      <w:tr w:rsidR="007C2541" w:rsidRPr="00C736D2">
        <w:trPr>
          <w:trHeight w:hRule="exact" w:val="694"/>
        </w:trPr>
        <w:tc>
          <w:tcPr>
            <w:tcW w:w="10221" w:type="dxa"/>
            <w:gridSpan w:val="18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5</w:t>
            </w:r>
          </w:p>
        </w:tc>
      </w:tr>
      <w:tr w:rsidR="007C2541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>
        <w:trPr>
          <w:trHeight w:hRule="exact" w:val="138"/>
        </w:trPr>
        <w:tc>
          <w:tcPr>
            <w:tcW w:w="284" w:type="dxa"/>
          </w:tcPr>
          <w:p w:rsidR="007C2541" w:rsidRDefault="007C2541"/>
        </w:tc>
        <w:tc>
          <w:tcPr>
            <w:tcW w:w="1277" w:type="dxa"/>
          </w:tcPr>
          <w:p w:rsidR="007C2541" w:rsidRDefault="007C2541"/>
        </w:tc>
        <w:tc>
          <w:tcPr>
            <w:tcW w:w="472" w:type="dxa"/>
          </w:tcPr>
          <w:p w:rsidR="007C2541" w:rsidRDefault="007C2541"/>
        </w:tc>
        <w:tc>
          <w:tcPr>
            <w:tcW w:w="238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  <w:tc>
          <w:tcPr>
            <w:tcW w:w="93" w:type="dxa"/>
          </w:tcPr>
          <w:p w:rsidR="007C2541" w:rsidRDefault="007C2541"/>
        </w:tc>
        <w:tc>
          <w:tcPr>
            <w:tcW w:w="192" w:type="dxa"/>
          </w:tcPr>
          <w:p w:rsidR="007C2541" w:rsidRDefault="007C2541"/>
        </w:tc>
        <w:tc>
          <w:tcPr>
            <w:tcW w:w="285" w:type="dxa"/>
          </w:tcPr>
          <w:p w:rsidR="007C2541" w:rsidRDefault="007C2541"/>
        </w:tc>
        <w:tc>
          <w:tcPr>
            <w:tcW w:w="469" w:type="dxa"/>
          </w:tcPr>
          <w:p w:rsidR="007C2541" w:rsidRDefault="007C2541"/>
        </w:tc>
        <w:tc>
          <w:tcPr>
            <w:tcW w:w="242" w:type="dxa"/>
          </w:tcPr>
          <w:p w:rsidR="007C2541" w:rsidRDefault="007C2541"/>
        </w:tc>
        <w:tc>
          <w:tcPr>
            <w:tcW w:w="231" w:type="dxa"/>
          </w:tcPr>
          <w:p w:rsidR="007C2541" w:rsidRDefault="007C2541"/>
        </w:tc>
        <w:tc>
          <w:tcPr>
            <w:tcW w:w="196" w:type="dxa"/>
          </w:tcPr>
          <w:p w:rsidR="007C2541" w:rsidRDefault="007C2541"/>
        </w:tc>
        <w:tc>
          <w:tcPr>
            <w:tcW w:w="277" w:type="dxa"/>
          </w:tcPr>
          <w:p w:rsidR="007C2541" w:rsidRDefault="007C2541"/>
        </w:tc>
        <w:tc>
          <w:tcPr>
            <w:tcW w:w="2985" w:type="dxa"/>
          </w:tcPr>
          <w:p w:rsidR="007C2541" w:rsidRDefault="007C2541"/>
        </w:tc>
        <w:tc>
          <w:tcPr>
            <w:tcW w:w="1844" w:type="dxa"/>
          </w:tcPr>
          <w:p w:rsidR="007C2541" w:rsidRDefault="007C2541"/>
        </w:tc>
        <w:tc>
          <w:tcPr>
            <w:tcW w:w="568" w:type="dxa"/>
          </w:tcPr>
          <w:p w:rsidR="007C2541" w:rsidRDefault="007C2541"/>
        </w:tc>
        <w:tc>
          <w:tcPr>
            <w:tcW w:w="284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очная</w:t>
            </w:r>
            <w:proofErr w:type="spellEnd"/>
          </w:p>
        </w:tc>
        <w:tc>
          <w:tcPr>
            <w:tcW w:w="284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>
        <w:trPr>
          <w:trHeight w:hRule="exact" w:val="277"/>
        </w:trPr>
        <w:tc>
          <w:tcPr>
            <w:tcW w:w="284" w:type="dxa"/>
          </w:tcPr>
          <w:p w:rsidR="007C2541" w:rsidRDefault="007C2541"/>
        </w:tc>
        <w:tc>
          <w:tcPr>
            <w:tcW w:w="1277" w:type="dxa"/>
          </w:tcPr>
          <w:p w:rsidR="007C2541" w:rsidRDefault="007C2541"/>
        </w:tc>
        <w:tc>
          <w:tcPr>
            <w:tcW w:w="472" w:type="dxa"/>
          </w:tcPr>
          <w:p w:rsidR="007C2541" w:rsidRDefault="007C2541"/>
        </w:tc>
        <w:tc>
          <w:tcPr>
            <w:tcW w:w="238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  <w:tc>
          <w:tcPr>
            <w:tcW w:w="93" w:type="dxa"/>
          </w:tcPr>
          <w:p w:rsidR="007C2541" w:rsidRDefault="007C2541"/>
        </w:tc>
        <w:tc>
          <w:tcPr>
            <w:tcW w:w="192" w:type="dxa"/>
          </w:tcPr>
          <w:p w:rsidR="007C2541" w:rsidRDefault="007C2541"/>
        </w:tc>
        <w:tc>
          <w:tcPr>
            <w:tcW w:w="285" w:type="dxa"/>
          </w:tcPr>
          <w:p w:rsidR="007C2541" w:rsidRDefault="007C2541"/>
        </w:tc>
        <w:tc>
          <w:tcPr>
            <w:tcW w:w="469" w:type="dxa"/>
          </w:tcPr>
          <w:p w:rsidR="007C2541" w:rsidRDefault="007C2541"/>
        </w:tc>
        <w:tc>
          <w:tcPr>
            <w:tcW w:w="242" w:type="dxa"/>
          </w:tcPr>
          <w:p w:rsidR="007C2541" w:rsidRDefault="007C2541"/>
        </w:tc>
        <w:tc>
          <w:tcPr>
            <w:tcW w:w="231" w:type="dxa"/>
          </w:tcPr>
          <w:p w:rsidR="007C2541" w:rsidRDefault="007C2541"/>
        </w:tc>
        <w:tc>
          <w:tcPr>
            <w:tcW w:w="196" w:type="dxa"/>
          </w:tcPr>
          <w:p w:rsidR="007C2541" w:rsidRDefault="007C2541"/>
        </w:tc>
        <w:tc>
          <w:tcPr>
            <w:tcW w:w="277" w:type="dxa"/>
          </w:tcPr>
          <w:p w:rsidR="007C2541" w:rsidRDefault="007C2541"/>
        </w:tc>
        <w:tc>
          <w:tcPr>
            <w:tcW w:w="2985" w:type="dxa"/>
          </w:tcPr>
          <w:p w:rsidR="007C2541" w:rsidRDefault="007C2541"/>
        </w:tc>
        <w:tc>
          <w:tcPr>
            <w:tcW w:w="1844" w:type="dxa"/>
          </w:tcPr>
          <w:p w:rsidR="007C2541" w:rsidRDefault="007C2541"/>
        </w:tc>
        <w:tc>
          <w:tcPr>
            <w:tcW w:w="568" w:type="dxa"/>
          </w:tcPr>
          <w:p w:rsidR="007C2541" w:rsidRDefault="007C2541"/>
        </w:tc>
        <w:tc>
          <w:tcPr>
            <w:tcW w:w="284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 w:rsidRPr="00C736D2">
        <w:trPr>
          <w:trHeight w:hRule="exact" w:val="833"/>
        </w:trPr>
        <w:tc>
          <w:tcPr>
            <w:tcW w:w="9795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138"/>
        </w:trPr>
        <w:tc>
          <w:tcPr>
            <w:tcW w:w="28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469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42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31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96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77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985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7C2541" w:rsidRDefault="007C2541"/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7 ЗЕТ</w:t>
            </w:r>
          </w:p>
        </w:tc>
        <w:tc>
          <w:tcPr>
            <w:tcW w:w="284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>
        <w:trPr>
          <w:trHeight w:hRule="exact" w:val="277"/>
        </w:trPr>
        <w:tc>
          <w:tcPr>
            <w:tcW w:w="7386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284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231" w:type="dxa"/>
          </w:tcPr>
          <w:p w:rsidR="007C2541" w:rsidRDefault="007C2541"/>
        </w:tc>
        <w:tc>
          <w:tcPr>
            <w:tcW w:w="196" w:type="dxa"/>
          </w:tcPr>
          <w:p w:rsidR="007C2541" w:rsidRDefault="007C2541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7C2541" w:rsidRDefault="007C2541"/>
        </w:tc>
      </w:tr>
      <w:tr w:rsidR="007C2541" w:rsidRPr="00C736D2">
        <w:trPr>
          <w:trHeight w:hRule="exact" w:val="277"/>
        </w:trPr>
        <w:tc>
          <w:tcPr>
            <w:tcW w:w="284" w:type="dxa"/>
          </w:tcPr>
          <w:p w:rsidR="007C2541" w:rsidRDefault="007C2541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469" w:type="dxa"/>
          </w:tcPr>
          <w:p w:rsidR="007C2541" w:rsidRDefault="007C2541"/>
        </w:tc>
        <w:tc>
          <w:tcPr>
            <w:tcW w:w="242" w:type="dxa"/>
          </w:tcPr>
          <w:p w:rsidR="007C2541" w:rsidRDefault="007C2541"/>
        </w:tc>
        <w:tc>
          <w:tcPr>
            <w:tcW w:w="231" w:type="dxa"/>
          </w:tcPr>
          <w:p w:rsidR="007C2541" w:rsidRDefault="007C2541"/>
        </w:tc>
        <w:tc>
          <w:tcPr>
            <w:tcW w:w="196" w:type="dxa"/>
          </w:tcPr>
          <w:p w:rsidR="007C2541" w:rsidRDefault="007C2541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замены (курс)    2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чёты (курс)    1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ьных работ  1 курс (1), 2 курс (1)</w:t>
            </w:r>
          </w:p>
        </w:tc>
        <w:tc>
          <w:tcPr>
            <w:tcW w:w="14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>
        <w:trPr>
          <w:trHeight w:hRule="exact" w:val="277"/>
        </w:trPr>
        <w:tc>
          <w:tcPr>
            <w:tcW w:w="28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231" w:type="dxa"/>
          </w:tcPr>
          <w:p w:rsidR="007C2541" w:rsidRDefault="007C2541"/>
        </w:tc>
        <w:tc>
          <w:tcPr>
            <w:tcW w:w="196" w:type="dxa"/>
          </w:tcPr>
          <w:p w:rsidR="007C2541" w:rsidRDefault="007C2541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>
        <w:trPr>
          <w:trHeight w:hRule="exact" w:val="277"/>
        </w:trPr>
        <w:tc>
          <w:tcPr>
            <w:tcW w:w="284" w:type="dxa"/>
          </w:tcPr>
          <w:p w:rsidR="007C2541" w:rsidRDefault="007C2541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19</w:t>
            </w:r>
          </w:p>
        </w:tc>
        <w:tc>
          <w:tcPr>
            <w:tcW w:w="231" w:type="dxa"/>
          </w:tcPr>
          <w:p w:rsidR="007C2541" w:rsidRDefault="007C2541"/>
        </w:tc>
        <w:tc>
          <w:tcPr>
            <w:tcW w:w="196" w:type="dxa"/>
          </w:tcPr>
          <w:p w:rsidR="007C2541" w:rsidRDefault="007C2541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>
        <w:trPr>
          <w:trHeight w:hRule="exact" w:val="277"/>
        </w:trPr>
        <w:tc>
          <w:tcPr>
            <w:tcW w:w="284" w:type="dxa"/>
          </w:tcPr>
          <w:p w:rsidR="007C2541" w:rsidRDefault="007C2541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</w:t>
            </w:r>
          </w:p>
        </w:tc>
        <w:tc>
          <w:tcPr>
            <w:tcW w:w="231" w:type="dxa"/>
          </w:tcPr>
          <w:p w:rsidR="007C2541" w:rsidRDefault="007C2541"/>
        </w:tc>
        <w:tc>
          <w:tcPr>
            <w:tcW w:w="196" w:type="dxa"/>
          </w:tcPr>
          <w:p w:rsidR="007C2541" w:rsidRDefault="007C2541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 w:rsidRPr="00C736D2">
        <w:trPr>
          <w:trHeight w:hRule="exact" w:val="138"/>
        </w:trPr>
        <w:tc>
          <w:tcPr>
            <w:tcW w:w="10079" w:type="dxa"/>
            <w:gridSpan w:val="17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EC0CE2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138"/>
        </w:trPr>
        <w:tc>
          <w:tcPr>
            <w:tcW w:w="10079" w:type="dxa"/>
            <w:gridSpan w:val="17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482" w:type="dxa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48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48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985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</w:t>
            </w:r>
          </w:p>
        </w:tc>
        <w:tc>
          <w:tcPr>
            <w:tcW w:w="9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</w:t>
            </w:r>
          </w:p>
        </w:tc>
        <w:tc>
          <w:tcPr>
            <w:tcW w:w="957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2985" w:type="dxa"/>
          </w:tcPr>
          <w:p w:rsidR="007C2541" w:rsidRDefault="007C2541"/>
        </w:tc>
        <w:tc>
          <w:tcPr>
            <w:tcW w:w="1844" w:type="dxa"/>
          </w:tcPr>
          <w:p w:rsidR="007C2541" w:rsidRDefault="007C2541"/>
        </w:tc>
        <w:tc>
          <w:tcPr>
            <w:tcW w:w="568" w:type="dxa"/>
          </w:tcPr>
          <w:p w:rsidR="007C2541" w:rsidRDefault="007C2541"/>
        </w:tc>
        <w:tc>
          <w:tcPr>
            <w:tcW w:w="284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EC0CE2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EC0CE2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EC0CE2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EC0CE2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EC0CE2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957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7C2541"/>
        </w:tc>
        <w:tc>
          <w:tcPr>
            <w:tcW w:w="2985" w:type="dxa"/>
          </w:tcPr>
          <w:p w:rsidR="007C2541" w:rsidRDefault="007C2541"/>
        </w:tc>
        <w:tc>
          <w:tcPr>
            <w:tcW w:w="1844" w:type="dxa"/>
          </w:tcPr>
          <w:p w:rsidR="007C2541" w:rsidRDefault="007C2541"/>
        </w:tc>
        <w:tc>
          <w:tcPr>
            <w:tcW w:w="568" w:type="dxa"/>
          </w:tcPr>
          <w:p w:rsidR="007C2541" w:rsidRDefault="007C2541"/>
        </w:tc>
        <w:tc>
          <w:tcPr>
            <w:tcW w:w="284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2985" w:type="dxa"/>
          </w:tcPr>
          <w:p w:rsidR="007C2541" w:rsidRDefault="007C2541"/>
        </w:tc>
        <w:tc>
          <w:tcPr>
            <w:tcW w:w="1844" w:type="dxa"/>
          </w:tcPr>
          <w:p w:rsidR="007C2541" w:rsidRDefault="007C2541"/>
        </w:tc>
        <w:tc>
          <w:tcPr>
            <w:tcW w:w="568" w:type="dxa"/>
          </w:tcPr>
          <w:p w:rsidR="007C2541" w:rsidRDefault="007C2541"/>
        </w:tc>
        <w:tc>
          <w:tcPr>
            <w:tcW w:w="284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чески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2985" w:type="dxa"/>
          </w:tcPr>
          <w:p w:rsidR="007C2541" w:rsidRDefault="007C2541"/>
        </w:tc>
        <w:tc>
          <w:tcPr>
            <w:tcW w:w="1844" w:type="dxa"/>
          </w:tcPr>
          <w:p w:rsidR="007C2541" w:rsidRDefault="007C2541"/>
        </w:tc>
        <w:tc>
          <w:tcPr>
            <w:tcW w:w="568" w:type="dxa"/>
          </w:tcPr>
          <w:p w:rsidR="007C2541" w:rsidRDefault="007C2541"/>
        </w:tc>
        <w:tc>
          <w:tcPr>
            <w:tcW w:w="284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2985" w:type="dxa"/>
          </w:tcPr>
          <w:p w:rsidR="007C2541" w:rsidRDefault="007C2541"/>
        </w:tc>
        <w:tc>
          <w:tcPr>
            <w:tcW w:w="1844" w:type="dxa"/>
          </w:tcPr>
          <w:p w:rsidR="007C2541" w:rsidRDefault="007C2541"/>
        </w:tc>
        <w:tc>
          <w:tcPr>
            <w:tcW w:w="568" w:type="dxa"/>
          </w:tcPr>
          <w:p w:rsidR="007C2541" w:rsidRDefault="007C2541"/>
        </w:tc>
        <w:tc>
          <w:tcPr>
            <w:tcW w:w="284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2985" w:type="dxa"/>
          </w:tcPr>
          <w:p w:rsidR="007C2541" w:rsidRDefault="007C2541"/>
        </w:tc>
        <w:tc>
          <w:tcPr>
            <w:tcW w:w="1844" w:type="dxa"/>
          </w:tcPr>
          <w:p w:rsidR="007C2541" w:rsidRDefault="007C2541"/>
        </w:tc>
        <w:tc>
          <w:tcPr>
            <w:tcW w:w="568" w:type="dxa"/>
          </w:tcPr>
          <w:p w:rsidR="007C2541" w:rsidRDefault="007C2541"/>
        </w:tc>
        <w:tc>
          <w:tcPr>
            <w:tcW w:w="284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3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3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19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19</w:t>
            </w:r>
          </w:p>
        </w:tc>
        <w:tc>
          <w:tcPr>
            <w:tcW w:w="2985" w:type="dxa"/>
          </w:tcPr>
          <w:p w:rsidR="007C2541" w:rsidRDefault="007C2541"/>
        </w:tc>
        <w:tc>
          <w:tcPr>
            <w:tcW w:w="1844" w:type="dxa"/>
          </w:tcPr>
          <w:p w:rsidR="007C2541" w:rsidRDefault="007C2541"/>
        </w:tc>
        <w:tc>
          <w:tcPr>
            <w:tcW w:w="568" w:type="dxa"/>
          </w:tcPr>
          <w:p w:rsidR="007C2541" w:rsidRDefault="007C2541"/>
        </w:tc>
        <w:tc>
          <w:tcPr>
            <w:tcW w:w="284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</w:t>
            </w:r>
          </w:p>
        </w:tc>
        <w:tc>
          <w:tcPr>
            <w:tcW w:w="2985" w:type="dxa"/>
          </w:tcPr>
          <w:p w:rsidR="007C2541" w:rsidRDefault="007C2541"/>
        </w:tc>
        <w:tc>
          <w:tcPr>
            <w:tcW w:w="1844" w:type="dxa"/>
          </w:tcPr>
          <w:p w:rsidR="007C2541" w:rsidRDefault="007C2541"/>
        </w:tc>
        <w:tc>
          <w:tcPr>
            <w:tcW w:w="568" w:type="dxa"/>
          </w:tcPr>
          <w:p w:rsidR="007C2541" w:rsidRDefault="007C2541"/>
        </w:tc>
        <w:tc>
          <w:tcPr>
            <w:tcW w:w="284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  <w:tr w:rsidR="007C2541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2985" w:type="dxa"/>
          </w:tcPr>
          <w:p w:rsidR="007C2541" w:rsidRDefault="007C2541"/>
        </w:tc>
        <w:tc>
          <w:tcPr>
            <w:tcW w:w="1844" w:type="dxa"/>
          </w:tcPr>
          <w:p w:rsidR="007C2541" w:rsidRDefault="007C2541"/>
        </w:tc>
        <w:tc>
          <w:tcPr>
            <w:tcW w:w="568" w:type="dxa"/>
          </w:tcPr>
          <w:p w:rsidR="007C2541" w:rsidRDefault="007C2541"/>
        </w:tc>
        <w:tc>
          <w:tcPr>
            <w:tcW w:w="284" w:type="dxa"/>
          </w:tcPr>
          <w:p w:rsidR="007C2541" w:rsidRDefault="007C2541"/>
        </w:tc>
        <w:tc>
          <w:tcPr>
            <w:tcW w:w="143" w:type="dxa"/>
          </w:tcPr>
          <w:p w:rsidR="007C2541" w:rsidRDefault="007C2541"/>
        </w:tc>
      </w:tr>
    </w:tbl>
    <w:p w:rsidR="007C2541" w:rsidRDefault="00EC0CE2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09"/>
        <w:gridCol w:w="710"/>
        <w:gridCol w:w="2481"/>
        <w:gridCol w:w="959"/>
        <w:gridCol w:w="693"/>
        <w:gridCol w:w="1111"/>
        <w:gridCol w:w="1246"/>
        <w:gridCol w:w="678"/>
        <w:gridCol w:w="394"/>
        <w:gridCol w:w="977"/>
      </w:tblGrid>
      <w:tr w:rsidR="007C2541">
        <w:trPr>
          <w:trHeight w:hRule="exact" w:val="416"/>
        </w:trPr>
        <w:tc>
          <w:tcPr>
            <w:tcW w:w="766" w:type="dxa"/>
          </w:tcPr>
          <w:p w:rsidR="007C2541" w:rsidRDefault="007C2541"/>
        </w:tc>
        <w:tc>
          <w:tcPr>
            <w:tcW w:w="228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2836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1135" w:type="dxa"/>
          </w:tcPr>
          <w:p w:rsidR="007C2541" w:rsidRDefault="007C2541"/>
        </w:tc>
        <w:tc>
          <w:tcPr>
            <w:tcW w:w="1277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426" w:type="dxa"/>
          </w:tcPr>
          <w:p w:rsidR="007C2541" w:rsidRDefault="007C2541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7C2541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7C2541">
        <w:trPr>
          <w:trHeight w:hRule="exact" w:val="72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татика. Основные понятия и аксиомы статики. Система сходящихся сил. Теория пар. Произвольная система сил. Равновесие с учетом сил трения. Трение скольжения и трение качения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исте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членен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л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сч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ер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Цент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яжес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л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7C2541" w:rsidRPr="00EC0CE2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736D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инематика. Введение в кинематику. 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инематика точки. Скорость и ускорение точки. Простейшие движения тела. Сложное движение точки. Плоское движение тела. Составное движение тела.</w:t>
            </w:r>
          </w:p>
        </w:tc>
      </w:tr>
      <w:tr w:rsidR="007C2541" w:rsidRPr="00C736D2">
        <w:trPr>
          <w:trHeight w:hRule="exact" w:val="1166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C736D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736D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Динамика. Введение в динамику. 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коны динамики. Динамика точки. Уравнения движения системы материальных точек. Введение в динамику системы. Общие теоремы динамики механических систем. Динамика твердого тела. </w:t>
            </w:r>
            <w:r w:rsidRPr="00C736D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инцип Даламбера. Элементарная теория удара. 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инцип возможных перемещений. Общее уравнение динамики. Уравнения Лагранжа второго рода в обобщенных координатах. </w:t>
            </w:r>
            <w:r w:rsidRPr="00C736D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ционные принципы механики.</w:t>
            </w:r>
          </w:p>
        </w:tc>
      </w:tr>
      <w:tr w:rsidR="007C2541" w:rsidRPr="00C736D2">
        <w:trPr>
          <w:trHeight w:hRule="exact" w:val="277"/>
        </w:trPr>
        <w:tc>
          <w:tcPr>
            <w:tcW w:w="766" w:type="dxa"/>
          </w:tcPr>
          <w:p w:rsidR="007C2541" w:rsidRPr="00C736D2" w:rsidRDefault="007C2541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7C2541" w:rsidRPr="00C736D2" w:rsidRDefault="007C254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7C2541" w:rsidRPr="00C736D2" w:rsidRDefault="007C2541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7C2541" w:rsidRPr="00C736D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C736D2" w:rsidRDefault="007C254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7C2541" w:rsidRPr="00C736D2" w:rsidRDefault="007C2541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7C2541" w:rsidRPr="00C736D2" w:rsidRDefault="007C2541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7C2541" w:rsidRPr="00C736D2" w:rsidRDefault="007C254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7C2541" w:rsidRPr="00C736D2" w:rsidRDefault="007C254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7C2541" w:rsidRPr="00C736D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C736D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7C2541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08</w:t>
            </w:r>
          </w:p>
        </w:tc>
      </w:tr>
      <w:tr w:rsidR="007C2541" w:rsidRPr="00C736D2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7C2541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ополнитель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лав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матики</w:t>
            </w:r>
            <w:proofErr w:type="spellEnd"/>
          </w:p>
        </w:tc>
      </w:tr>
      <w:tr w:rsidR="007C2541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зика</w:t>
            </w:r>
            <w:proofErr w:type="spellEnd"/>
          </w:p>
        </w:tc>
      </w:tr>
      <w:tr w:rsidR="007C2541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3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сш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матика</w:t>
            </w:r>
            <w:proofErr w:type="spellEnd"/>
          </w:p>
        </w:tc>
      </w:tr>
      <w:tr w:rsidR="007C2541" w:rsidRPr="00C736D2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7C2541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противл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риалов</w:t>
            </w:r>
            <w:proofErr w:type="spellEnd"/>
          </w:p>
        </w:tc>
      </w:tr>
      <w:tr w:rsidR="007C2541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зм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шин</w:t>
            </w:r>
            <w:proofErr w:type="spellEnd"/>
          </w:p>
        </w:tc>
      </w:tr>
      <w:tr w:rsidR="007C2541" w:rsidRPr="00C736D2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3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тали машин и основы конструирования</w:t>
            </w:r>
          </w:p>
        </w:tc>
      </w:tr>
      <w:tr w:rsidR="007C2541" w:rsidRPr="00C736D2">
        <w:trPr>
          <w:trHeight w:hRule="exact" w:val="189"/>
        </w:trPr>
        <w:tc>
          <w:tcPr>
            <w:tcW w:w="766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3. ПЕРЕЧЕНЬ ПЛАНИРУЕМЫХ РЕЗУЛЬТАТОВ </w:t>
            </w:r>
            <w:proofErr w:type="gramStart"/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ЕНИЯ ПО ДИСЦИПЛИНЕ</w:t>
            </w:r>
            <w:proofErr w:type="gramEnd"/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(МОДУЛЮ), СООТНЕСЕННЫХ С ПЛАНИРУЕМЫМИ РЕЗУЛЬТАТАМИ ОСВОЕНИЯ ОБРАЗОВАТЕЛЬНОЙ ПРОГРАММЫ</w:t>
            </w:r>
          </w:p>
        </w:tc>
      </w:tr>
      <w:tr w:rsidR="007C2541" w:rsidRPr="00C736D2">
        <w:trPr>
          <w:trHeight w:hRule="exact" w:val="53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1: </w:t>
            </w:r>
            <w:proofErr w:type="gramStart"/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решать инженерные задачи в профессиональной деятельности с использованием методов естественных наук, математического анализа и моделирования</w:t>
            </w:r>
          </w:p>
        </w:tc>
      </w:tr>
      <w:tr w:rsidR="007C2541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7C2541" w:rsidRPr="00C736D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е законы теоретической механики для решения инженерных задач в профессиональной деятельности</w:t>
            </w:r>
          </w:p>
        </w:tc>
      </w:tr>
      <w:tr w:rsidR="007C2541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7C2541" w:rsidRPr="00C736D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ьзовать основные законы теоретической механики для решения инженерных задач в профессиональной деятельности</w:t>
            </w:r>
          </w:p>
        </w:tc>
      </w:tr>
      <w:tr w:rsidR="007C2541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7C2541" w:rsidRPr="00C736D2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ми законами и методами механики</w:t>
            </w:r>
          </w:p>
        </w:tc>
      </w:tr>
      <w:tr w:rsidR="007C2541" w:rsidRPr="00C736D2">
        <w:trPr>
          <w:trHeight w:hRule="exact" w:val="138"/>
        </w:trPr>
        <w:tc>
          <w:tcPr>
            <w:tcW w:w="766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680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7C2541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7C2541">
        <w:trPr>
          <w:trHeight w:hRule="exact" w:val="14"/>
        </w:trPr>
        <w:tc>
          <w:tcPr>
            <w:tcW w:w="766" w:type="dxa"/>
          </w:tcPr>
          <w:p w:rsidR="007C2541" w:rsidRDefault="007C2541"/>
        </w:tc>
        <w:tc>
          <w:tcPr>
            <w:tcW w:w="228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2836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1135" w:type="dxa"/>
          </w:tcPr>
          <w:p w:rsidR="007C2541" w:rsidRDefault="007C2541"/>
        </w:tc>
        <w:tc>
          <w:tcPr>
            <w:tcW w:w="1277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426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</w:tr>
      <w:tr w:rsidR="007C2541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</w:tr>
      <w:tr w:rsidR="007C2541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C736D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ные понятия и аксиомы статики. </w:t>
            </w:r>
            <w:r w:rsidRPr="00C736D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вязи. Плоская система сил. 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омент силы относительно центра. Условия равновесия произвольной плоской системы сил. </w:t>
            </w:r>
            <w:r w:rsidRPr="00C736D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Центр тяжести твердого тела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5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</w:tr>
      <w:tr w:rsidR="007C2541">
        <w:trPr>
          <w:trHeight w:hRule="exact" w:val="157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инематика материальной точки. Основные кинематические характеристики движения материальной точки. Векторный, координатный и естественный </w:t>
            </w:r>
            <w:proofErr w:type="spell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ализмы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С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собы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задания движения точки. 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5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</w:tr>
    </w:tbl>
    <w:p w:rsidR="007C2541" w:rsidRDefault="00EC0CE2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31"/>
        <w:gridCol w:w="3366"/>
        <w:gridCol w:w="917"/>
        <w:gridCol w:w="673"/>
        <w:gridCol w:w="1093"/>
        <w:gridCol w:w="1238"/>
        <w:gridCol w:w="663"/>
        <w:gridCol w:w="395"/>
        <w:gridCol w:w="962"/>
      </w:tblGrid>
      <w:tr w:rsidR="007C2541">
        <w:trPr>
          <w:trHeight w:hRule="exact" w:val="416"/>
        </w:trPr>
        <w:tc>
          <w:tcPr>
            <w:tcW w:w="993" w:type="dxa"/>
          </w:tcPr>
          <w:p w:rsidR="007C2541" w:rsidRDefault="007C2541"/>
        </w:tc>
        <w:tc>
          <w:tcPr>
            <w:tcW w:w="3545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1135" w:type="dxa"/>
          </w:tcPr>
          <w:p w:rsidR="007C2541" w:rsidRDefault="007C2541"/>
        </w:tc>
        <w:tc>
          <w:tcPr>
            <w:tcW w:w="1277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426" w:type="dxa"/>
          </w:tcPr>
          <w:p w:rsidR="007C2541" w:rsidRDefault="007C2541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7C2541">
        <w:trPr>
          <w:trHeight w:hRule="exact" w:val="179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736D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Динамика. Введение в динамику. 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коны динамики. Динамика точки. Уравнения движения системы материальных точек. Введение в динамику системы. Общие теоремы динамики механических систем.</w:t>
            </w:r>
          </w:p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Динамика твердого тела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нцип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аламбе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5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</w:tr>
      <w:tr w:rsidR="007C2541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Элементарная теория удара. Принцип возможных перемещений. Общее уравнение динамики. Уравнения Лагранжа второго рода в обобщенных координатах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ариацион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нцип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5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</w:tr>
      <w:tr w:rsidR="007C2541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акт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</w:tr>
      <w:tr w:rsidR="007C2541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истема сходящихся сил. Равновесие системы сходящихся сил. Условия равновесия плоской и пространственной системы сил.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 Л1.5Л2.1 Л2.2Л3.2</w:t>
            </w:r>
          </w:p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7C2541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инематика точки. Определение основных кинематических характеристик движения точки при различных способах описания ее движения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оскопараллель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виж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верд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л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 Л1.5Л2.1 Л2.2Л3.2</w:t>
            </w:r>
          </w:p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</w:tr>
      <w:tr w:rsidR="007C2541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Динамика материальной  точки. Первая и вторая основная задачи динамик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м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нам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истем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 Л1.5Л2.1 Л2.2</w:t>
            </w:r>
          </w:p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7C2541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алитическая механика: Принцип 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озможных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емещения. Общее уравнение динамики уравнение Лагранжа второго рода /</w:t>
            </w:r>
            <w:proofErr w:type="spellStart"/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 Л1.5Л2.1 Л2.2</w:t>
            </w:r>
          </w:p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7C2541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</w:tr>
      <w:tr w:rsidR="007C2541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риал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 Л1.5Л2.1 Л2.2Л3.2</w:t>
            </w:r>
          </w:p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</w:tr>
      <w:tr w:rsidR="007C2541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 Л1.5Л2.1 Л2.2Л3.2</w:t>
            </w:r>
          </w:p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</w:tr>
      <w:tr w:rsidR="007C2541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риал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3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 Л1.5Л2.1 Л2.2Л3.1</w:t>
            </w:r>
          </w:p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</w:tr>
      <w:tr w:rsidR="007C2541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 Л1.5Л2.1 Л2.2Л3.1</w:t>
            </w:r>
          </w:p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</w:tr>
      <w:tr w:rsidR="007C2541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</w:tr>
      <w:tr w:rsidR="007C2541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 Л1.5Л2.1 Л2.2Л3.2</w:t>
            </w:r>
          </w:p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 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</w:tr>
    </w:tbl>
    <w:p w:rsidR="007C2541" w:rsidRDefault="00EC0CE2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8"/>
        <w:gridCol w:w="262"/>
        <w:gridCol w:w="1622"/>
        <w:gridCol w:w="1660"/>
        <w:gridCol w:w="904"/>
        <w:gridCol w:w="655"/>
        <w:gridCol w:w="1086"/>
        <w:gridCol w:w="689"/>
        <w:gridCol w:w="580"/>
        <w:gridCol w:w="711"/>
        <w:gridCol w:w="405"/>
        <w:gridCol w:w="976"/>
      </w:tblGrid>
      <w:tr w:rsidR="007C2541">
        <w:trPr>
          <w:trHeight w:hRule="exact" w:val="416"/>
        </w:trPr>
        <w:tc>
          <w:tcPr>
            <w:tcW w:w="710" w:type="dxa"/>
          </w:tcPr>
          <w:p w:rsidR="007C2541" w:rsidRDefault="007C2541"/>
        </w:tc>
        <w:tc>
          <w:tcPr>
            <w:tcW w:w="285" w:type="dxa"/>
          </w:tcPr>
          <w:p w:rsidR="007C2541" w:rsidRDefault="007C2541"/>
        </w:tc>
        <w:tc>
          <w:tcPr>
            <w:tcW w:w="1702" w:type="dxa"/>
          </w:tcPr>
          <w:p w:rsidR="007C2541" w:rsidRDefault="007C2541"/>
        </w:tc>
        <w:tc>
          <w:tcPr>
            <w:tcW w:w="1844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1135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568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426" w:type="dxa"/>
          </w:tcPr>
          <w:p w:rsidR="007C2541" w:rsidRDefault="007C2541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7C2541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 Л1.5Л2.1 Л2.2Л3.1</w:t>
            </w:r>
          </w:p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</w:tr>
      <w:tr w:rsidR="007C2541">
        <w:trPr>
          <w:trHeight w:hRule="exact" w:val="277"/>
        </w:trPr>
        <w:tc>
          <w:tcPr>
            <w:tcW w:w="710" w:type="dxa"/>
          </w:tcPr>
          <w:p w:rsidR="007C2541" w:rsidRDefault="007C2541"/>
        </w:tc>
        <w:tc>
          <w:tcPr>
            <w:tcW w:w="285" w:type="dxa"/>
          </w:tcPr>
          <w:p w:rsidR="007C2541" w:rsidRDefault="007C2541"/>
        </w:tc>
        <w:tc>
          <w:tcPr>
            <w:tcW w:w="1702" w:type="dxa"/>
          </w:tcPr>
          <w:p w:rsidR="007C2541" w:rsidRDefault="007C2541"/>
        </w:tc>
        <w:tc>
          <w:tcPr>
            <w:tcW w:w="1844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1135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568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426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</w:tr>
      <w:tr w:rsidR="007C2541" w:rsidRPr="00C736D2">
        <w:trPr>
          <w:trHeight w:hRule="exact" w:val="416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7C2541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7C2541">
        <w:trPr>
          <w:trHeight w:hRule="exact" w:val="277"/>
        </w:trPr>
        <w:tc>
          <w:tcPr>
            <w:tcW w:w="710" w:type="dxa"/>
          </w:tcPr>
          <w:p w:rsidR="007C2541" w:rsidRDefault="007C2541"/>
        </w:tc>
        <w:tc>
          <w:tcPr>
            <w:tcW w:w="285" w:type="dxa"/>
          </w:tcPr>
          <w:p w:rsidR="007C2541" w:rsidRDefault="007C2541"/>
        </w:tc>
        <w:tc>
          <w:tcPr>
            <w:tcW w:w="1702" w:type="dxa"/>
          </w:tcPr>
          <w:p w:rsidR="007C2541" w:rsidRDefault="007C2541"/>
        </w:tc>
        <w:tc>
          <w:tcPr>
            <w:tcW w:w="1844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1135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568" w:type="dxa"/>
          </w:tcPr>
          <w:p w:rsidR="007C2541" w:rsidRDefault="007C2541"/>
        </w:tc>
        <w:tc>
          <w:tcPr>
            <w:tcW w:w="710" w:type="dxa"/>
          </w:tcPr>
          <w:p w:rsidR="007C2541" w:rsidRDefault="007C2541"/>
        </w:tc>
        <w:tc>
          <w:tcPr>
            <w:tcW w:w="426" w:type="dxa"/>
          </w:tcPr>
          <w:p w:rsidR="007C2541" w:rsidRDefault="007C2541"/>
        </w:tc>
        <w:tc>
          <w:tcPr>
            <w:tcW w:w="993" w:type="dxa"/>
          </w:tcPr>
          <w:p w:rsidR="007C2541" w:rsidRDefault="007C2541"/>
        </w:tc>
      </w:tr>
      <w:tr w:rsidR="007C2541" w:rsidRPr="00C736D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7C2541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7C2541" w:rsidRPr="00C736D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7C2541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7C2541" w:rsidRPr="00C736D2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щеряк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Б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ик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. м.: ФГБОУ "</w:t>
            </w:r>
            <w:proofErr w:type="spellStart"/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ий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центр по образованию на железнодорожном транспорте", 2012,</w:t>
            </w:r>
          </w:p>
        </w:tc>
      </w:tr>
      <w:tr w:rsidR="007C2541" w:rsidRPr="00C736D2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ирсан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. Н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. Сборник задач: Учебн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ООО "Научно- издательский центр ИНФР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", 2015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87544</w:t>
            </w:r>
          </w:p>
        </w:tc>
      </w:tr>
      <w:tr w:rsidR="007C2541" w:rsidRPr="00C736D2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ирсан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. Н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шения задач по теоретической механике: Учебн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ООО "Научно- издательский центр ИНФР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", 2015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93434</w:t>
            </w:r>
          </w:p>
        </w:tc>
      </w:tr>
      <w:tr w:rsidR="007C2541" w:rsidRPr="00C736D2">
        <w:trPr>
          <w:trHeight w:hRule="exact" w:val="135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4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ирсанов М. Н., Кириллов А. И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шебни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а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осква: Издательская  фирма "Физико-математическая литература" (ФИЗМАТЛИТ), 2016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544651</w:t>
            </w:r>
          </w:p>
        </w:tc>
      </w:tr>
      <w:tr w:rsidR="007C2541" w:rsidRPr="00C736D2">
        <w:trPr>
          <w:trHeight w:hRule="exact" w:val="91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5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лов М. И., Пылаев Б. В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об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Издательский Центр РИО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�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2017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556474</w:t>
            </w:r>
          </w:p>
        </w:tc>
      </w:tr>
      <w:tr w:rsidR="007C2541" w:rsidRPr="00C736D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7C2541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7C2541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рдед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: Учебное пособие 2-е издание, стереотипно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ноРу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2,</w:t>
            </w:r>
          </w:p>
        </w:tc>
      </w:tr>
      <w:tr w:rsidR="007C2541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Яблонск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урс теоретической механики: Учебник.16-е издание, стереотипно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ноРу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1,</w:t>
            </w:r>
          </w:p>
        </w:tc>
      </w:tr>
      <w:tr w:rsidR="007C2541" w:rsidRPr="00C736D2">
        <w:trPr>
          <w:trHeight w:hRule="exact" w:val="478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6.1.3. Перечень учебно-методического обеспечения для самостоятельной работы </w:t>
            </w:r>
            <w:proofErr w:type="gramStart"/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дисциплине (модулю)</w:t>
            </w:r>
          </w:p>
        </w:tc>
      </w:tr>
      <w:tr w:rsidR="007C2541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7C2541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орон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И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уководство для самостоятельного изучения практической части раздела "Уравнения Лагранжа" курса теоретической механики: учеб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1,</w:t>
            </w:r>
          </w:p>
        </w:tc>
      </w:tr>
      <w:tr w:rsidR="007C2541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Я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.Т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шение задач по теоретической механике: статика и кинематика: учеб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1,</w:t>
            </w:r>
          </w:p>
        </w:tc>
      </w:tr>
      <w:tr w:rsidR="007C2541" w:rsidRPr="00C736D2">
        <w:trPr>
          <w:trHeight w:hRule="exact" w:val="555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освоения дисциплины (модуля)</w:t>
            </w:r>
          </w:p>
        </w:tc>
      </w:tr>
      <w:tr w:rsidR="007C2541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: кинематика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етодические указания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 решению задач / В.И. Иванов, Г.Д. Иванова. – Хабаровск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зд-во</w:t>
            </w:r>
          </w:p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ВГУПС, 2019. – 31 с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do.dvgups</w:t>
            </w:r>
          </w:p>
        </w:tc>
      </w:tr>
      <w:tr w:rsidR="007C2541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: статика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етодические указания по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шению задач / В.И. Иванов, Г.Д. Иванова. – Хабаровск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зд-во</w:t>
            </w:r>
          </w:p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ВГУПС, 2019. – 20 с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do.dvgups</w:t>
            </w:r>
          </w:p>
        </w:tc>
      </w:tr>
    </w:tbl>
    <w:p w:rsidR="007C2541" w:rsidRDefault="00EC0CE2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52"/>
        <w:gridCol w:w="273"/>
        <w:gridCol w:w="406"/>
        <w:gridCol w:w="3781"/>
        <w:gridCol w:w="2722"/>
        <w:gridCol w:w="1621"/>
        <w:gridCol w:w="983"/>
      </w:tblGrid>
      <w:tr w:rsidR="007C2541" w:rsidTr="00C736D2">
        <w:trPr>
          <w:trHeight w:hRule="exact" w:val="286"/>
        </w:trPr>
        <w:tc>
          <w:tcPr>
            <w:tcW w:w="436" w:type="dxa"/>
          </w:tcPr>
          <w:p w:rsidR="007C2541" w:rsidRDefault="007C2541"/>
        </w:tc>
        <w:tc>
          <w:tcPr>
            <w:tcW w:w="275" w:type="dxa"/>
          </w:tcPr>
          <w:p w:rsidR="007C2541" w:rsidRDefault="007C2541"/>
        </w:tc>
        <w:tc>
          <w:tcPr>
            <w:tcW w:w="426" w:type="dxa"/>
          </w:tcPr>
          <w:p w:rsidR="007C2541" w:rsidRDefault="007C2541"/>
        </w:tc>
        <w:tc>
          <w:tcPr>
            <w:tcW w:w="3970" w:type="dxa"/>
          </w:tcPr>
          <w:p w:rsidR="007C2541" w:rsidRDefault="007C2541"/>
        </w:tc>
        <w:tc>
          <w:tcPr>
            <w:tcW w:w="2978" w:type="dxa"/>
          </w:tcPr>
          <w:p w:rsidR="007C2541" w:rsidRDefault="007C2541"/>
        </w:tc>
        <w:tc>
          <w:tcPr>
            <w:tcW w:w="1702" w:type="dxa"/>
          </w:tcPr>
          <w:p w:rsidR="007C2541" w:rsidRDefault="007C2541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7C2541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3</w:t>
            </w:r>
          </w:p>
        </w:tc>
        <w:tc>
          <w:tcPr>
            <w:tcW w:w="73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 в задачах : учеб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. В 3 ч. Ч. 1. Статика / В.И. Доронин [и др.]. – Хабаровск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зд-во ДВГУПС, 2016. – 114 с.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л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do.dvgups</w:t>
            </w:r>
          </w:p>
        </w:tc>
      </w:tr>
      <w:tr w:rsidR="007C2541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4</w:t>
            </w:r>
          </w:p>
        </w:tc>
        <w:tc>
          <w:tcPr>
            <w:tcW w:w="73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ая механика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б. задач / сост. В.И. </w:t>
            </w:r>
            <w:proofErr w:type="spell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Хаванский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А.А. Кузин, С.И. Кирюшина. – Хабаровск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зд-во ДВГУПС, 2014. – 116 с.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л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do.dvgups</w:t>
            </w:r>
          </w:p>
        </w:tc>
      </w:tr>
      <w:tr w:rsidR="007C2541" w:rsidRPr="00C736D2">
        <w:trPr>
          <w:trHeight w:hRule="exact" w:val="700"/>
        </w:trPr>
        <w:tc>
          <w:tcPr>
            <w:tcW w:w="10788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7C2541">
        <w:trPr>
          <w:trHeight w:hRule="exact" w:val="277"/>
        </w:trPr>
        <w:tc>
          <w:tcPr>
            <w:tcW w:w="10788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7C2541" w:rsidRPr="00C736D2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0351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7C2541" w:rsidRPr="00C736D2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0351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7C2541" w:rsidRPr="00C736D2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0351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7C2541">
        <w:trPr>
          <w:trHeight w:hRule="exact" w:val="279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0351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7C2541">
        <w:trPr>
          <w:trHeight w:hRule="exact" w:val="277"/>
        </w:trPr>
        <w:tc>
          <w:tcPr>
            <w:tcW w:w="10788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7C2541" w:rsidRPr="00C736D2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7C2541"/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7C2541" w:rsidRPr="00C736D2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7C2541" w:rsidRPr="00C736D2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7C2541" w:rsidRPr="00C736D2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7C2541" w:rsidRPr="00C736D2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7C2541" w:rsidRPr="00C736D2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7C2541" w:rsidRPr="00C736D2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7C2541" w:rsidRPr="00C736D2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7C2541" w:rsidRPr="00C736D2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7C2541" w:rsidRPr="00C736D2">
        <w:trPr>
          <w:trHeight w:hRule="exact" w:val="145"/>
        </w:trPr>
        <w:tc>
          <w:tcPr>
            <w:tcW w:w="436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549"/>
        </w:trPr>
        <w:tc>
          <w:tcPr>
            <w:tcW w:w="10788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7C2541">
        <w:trPr>
          <w:trHeight w:hRule="exact" w:val="277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7C2541" w:rsidRPr="00C736D2">
        <w:trPr>
          <w:trHeight w:hRule="exact" w:val="2065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01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чеб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еорет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меха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»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Проектор мультимедиа, компьютер, плакаты, схемы; (Дифференциальные уравнения движения точки, аналитическая механика (возможные перемещения . Число степеней свободы), осевые моменты инерции простейших тел, обобщенные координаты, теоремы о кинетической энергии тела, кинематика точки, естественный способ задания движения точки, векторные характеристики действия силы, статика (</w:t>
            </w:r>
            <w:proofErr w:type="spellStart"/>
            <w:r w:rsidRPr="00EC0CE2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ласси-фикация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связей), статика (пара сил), определение усилий в невесомых стержнях, статика ( аксиомы статики), статика (связи с трением), статика (теорема равновесия).</w:t>
            </w:r>
          </w:p>
        </w:tc>
      </w:tr>
      <w:tr w:rsidR="007C2541" w:rsidRPr="00C736D2">
        <w:trPr>
          <w:trHeight w:hRule="exact" w:val="645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СПО) 315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иблиотека, читальный зал с выходом в сеть Интернет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proofErr w:type="spellStart"/>
            <w:r w:rsidRPr="00EC0CE2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омпьтеры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с выходом в сеть Интернет, столы для занятий, нормативная документация, стенды, учебная, художественная литература, периодические издания</w:t>
            </w:r>
          </w:p>
        </w:tc>
      </w:tr>
      <w:tr w:rsidR="007C2541" w:rsidRPr="00C736D2" w:rsidTr="00C736D2">
        <w:trPr>
          <w:trHeight w:hRule="exact" w:val="195"/>
        </w:trPr>
        <w:tc>
          <w:tcPr>
            <w:tcW w:w="10788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 w:rsidTr="00C736D2">
        <w:trPr>
          <w:trHeight w:hRule="exact" w:val="141"/>
        </w:trPr>
        <w:tc>
          <w:tcPr>
            <w:tcW w:w="436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</w:tr>
      <w:tr w:rsidR="007C2541" w:rsidRPr="00C736D2">
        <w:trPr>
          <w:trHeight w:hRule="exact" w:val="277"/>
        </w:trPr>
        <w:tc>
          <w:tcPr>
            <w:tcW w:w="10788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7C2541" w:rsidRPr="00EC0CE2" w:rsidRDefault="00EC0CE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8. МЕТОДИЧЕСКИЕ МАТЕРИАЛЫ ДЛЯ </w:t>
            </w:r>
            <w:proofErr w:type="gramStart"/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EC0CE2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ОСВОЕНИЮ ДИСЦИПЛИНЫ (МОДУЛЯ)</w:t>
            </w:r>
          </w:p>
        </w:tc>
      </w:tr>
      <w:tr w:rsidR="007C2541" w:rsidRPr="00C736D2">
        <w:trPr>
          <w:trHeight w:hRule="exact" w:val="4308"/>
        </w:trPr>
        <w:tc>
          <w:tcPr>
            <w:tcW w:w="10788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: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) В самом начале учебного курса познакомиться со следующей учебно-методической документацией: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, практических;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;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зачету.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сле этого у студента должно сформироваться четкое представление об объеме и характере знаний, умений и навыков, которыми надо будет овладеть в процессе освоения дисциплины. В начале обучения необходимо тщательнее спланировать время, отводимое на контактную и самостоятельную работу по дисциплине, представить этот план в наглядной форме и в дальнейшем его придерживаться, не допуская срывов графика индивидуальной работы и аврала в </w:t>
            </w:r>
            <w:proofErr w:type="spell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ессионный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иод. Пренебрежение этим пунктом приводит к переутомлению и резкому снижению качества усвоения учебного материала.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 деятельности студента по видам учебных занятий.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Лекции.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екционные занятия для студентов ИИФО предназначены для обсуждения важнейших тем, составляющих фундамент теоретического курса, а также разделов, вызывающих затруднения при самостоятельном изучении учебного материала. Лекции, прочитанные в период установочной сессии, помогают наметить план самостоятельного изучения дисциплины,</w:t>
            </w:r>
          </w:p>
        </w:tc>
      </w:tr>
    </w:tbl>
    <w:p w:rsidR="007C2541" w:rsidRPr="00EC0CE2" w:rsidRDefault="00EC0CE2">
      <w:pPr>
        <w:rPr>
          <w:sz w:val="0"/>
          <w:szCs w:val="0"/>
          <w:lang w:val="ru-RU"/>
        </w:rPr>
      </w:pPr>
      <w:r w:rsidRPr="00EC0CE2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6"/>
        <w:gridCol w:w="972"/>
      </w:tblGrid>
      <w:tr w:rsidR="007C2541">
        <w:trPr>
          <w:trHeight w:hRule="exact" w:val="416"/>
        </w:trPr>
        <w:tc>
          <w:tcPr>
            <w:tcW w:w="9782" w:type="dxa"/>
          </w:tcPr>
          <w:p w:rsidR="007C2541" w:rsidRPr="00EC0CE2" w:rsidRDefault="007C2541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7C2541" w:rsidRDefault="00EC0CE2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7C2541" w:rsidRPr="00C736D2">
        <w:trPr>
          <w:trHeight w:hRule="exact" w:val="9707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пределяют темы, на которые необходимо обратить особое внимание при самостоятельной работе с учебной и </w:t>
            </w:r>
            <w:proofErr w:type="spellStart"/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ой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литературой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Контрольная работа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рядок выполнения работы изложен в соответствующих методических указаниях издательства ДВГУПС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Расчеты выполняются в тетради, в бланк работы вносятся лишь необходимые результаты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- Графическая часть может быть выполнена вручную или в программах комплекс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REDO</w:t>
            </w: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CAD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и подготовке к защите контрольной работы должны использоваться источники из рекомендуемого списка литературы, а также конспекты лекций по дисциплине.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полнение заданий осуществляется в домашних условиях. Для защиты выполненных заданий студент самостоятельно изучает вопросы соответствующего раздела теории, повторяет физические законы и явления, необходимые для решения конкретной задачи.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ожительная отметка, полученная студентом при защите, выступает необходимой составляющей для допуска к зачету по данной дисциплине.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Самостоятельная работа студентов.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мостоятельная работа проводится с целью: систематизации и закрепления полученных теоретических знаний и практических умений обучающихся; углубления и расширения теоретических знаний студентов; формирования умений использовать, учебную и специальную литературу; развития познавательных способностей и активности обучающихся; формирование самостоятельности мышления, способностей к саморазвитию, совершенствованию и самоорганизации; формирования компетенций; развитию исследовательских умений студентов.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ы и виды самостоятельной работы студентов: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чтение основной и дополнительной литературы (самостоятельное изучение материала по рекомендуемым литературным источникам);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иск необходимой информации в сети Интернет;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конспектирование источников;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дготовка к различным формам текущей и промежуточной аттестации;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выполнение контрольной работы;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самостоятельное выполнение практических заданий репродуктивного типа (ответы на вопросы, задачи, тесты) и др.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4. Зачет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 подготовке к зачету  необходимо ориентироваться на конспекты лекций (при наличии лекционного курса по дисциплине), рабочую программу дисциплины, учебную и рекомендуемую литературу. Основное в подготовке к сдаче зачета  - это повторение всего материала дисциплины, по которому необходимо сдавать зачет. При подготовке к сдаче зачета студент весь объем работы должен распределять равномерно по дням, отведенным для подготовки к зачету, контролировать каждый день выполнение намеченной работы. В период подготовки к зачету студент вновь обращается к уже изученному (пройденному) учебному материалу.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02-05-14 «Об условиях обучения лиц с ограниченными возможностями здоровья» (в последней редакции).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</w:t>
            </w:r>
            <w:proofErr w:type="gramStart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оводится с применением ДОТ.</w:t>
            </w:r>
          </w:p>
          <w:p w:rsidR="007C2541" w:rsidRPr="00EC0CE2" w:rsidRDefault="00EC0CE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EC0CE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</w:tc>
      </w:tr>
    </w:tbl>
    <w:p w:rsidR="00EC0CE2" w:rsidRPr="00EC0CE2" w:rsidRDefault="00EC0CE2">
      <w:pPr>
        <w:rPr>
          <w:lang w:val="ru-RU"/>
        </w:rPr>
      </w:pPr>
      <w:r w:rsidRPr="00EC0CE2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612"/>
        <w:gridCol w:w="135"/>
        <w:gridCol w:w="1613"/>
        <w:gridCol w:w="407"/>
        <w:gridCol w:w="27"/>
        <w:gridCol w:w="1455"/>
        <w:gridCol w:w="542"/>
        <w:gridCol w:w="146"/>
        <w:gridCol w:w="1985"/>
        <w:gridCol w:w="14"/>
        <w:gridCol w:w="2336"/>
      </w:tblGrid>
      <w:tr w:rsidR="00EC0CE2" w:rsidRPr="00EC0CE2" w:rsidTr="00F8649E">
        <w:trPr>
          <w:trHeight w:hRule="exact" w:val="555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EC0CE2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EC0CE2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EC0CE2" w:rsidRPr="00EC0CE2" w:rsidTr="00EC0CE2">
        <w:trPr>
          <w:trHeight w:hRule="exact" w:val="277"/>
        </w:trPr>
        <w:tc>
          <w:tcPr>
            <w:tcW w:w="851" w:type="pct"/>
            <w:gridSpan w:val="2"/>
          </w:tcPr>
          <w:p w:rsidR="00EC0CE2" w:rsidRPr="00EC0CE2" w:rsidRDefault="00EC0CE2" w:rsidP="00EC0CE2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EC0CE2" w:rsidRPr="00EC0CE2" w:rsidRDefault="00EC0CE2" w:rsidP="00EC0CE2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8" w:type="pct"/>
          </w:tcPr>
          <w:p w:rsidR="00EC0CE2" w:rsidRPr="00EC0CE2" w:rsidRDefault="00EC0CE2" w:rsidP="00EC0CE2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EC0CE2" w:rsidRPr="00EC0CE2" w:rsidRDefault="00EC0CE2" w:rsidP="00EC0CE2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EC0CE2" w:rsidRPr="00EC0CE2" w:rsidRDefault="00EC0CE2" w:rsidP="00EC0CE2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2"/>
          </w:tcPr>
          <w:p w:rsidR="00EC0CE2" w:rsidRPr="00EC0CE2" w:rsidRDefault="00EC0CE2" w:rsidP="00EC0CE2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EC0CE2" w:rsidRPr="00EC0CE2" w:rsidRDefault="00EC0CE2" w:rsidP="00EC0CE2">
            <w:pPr>
              <w:rPr>
                <w:lang w:val="ru-RU" w:eastAsia="ru-RU"/>
              </w:rPr>
            </w:pPr>
          </w:p>
        </w:tc>
      </w:tr>
      <w:tr w:rsidR="00EC0CE2" w:rsidRPr="00EC0CE2" w:rsidTr="00EC0CE2">
        <w:trPr>
          <w:trHeight w:hRule="exact" w:val="581"/>
        </w:trPr>
        <w:tc>
          <w:tcPr>
            <w:tcW w:w="2555" w:type="pct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EC0CE2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5" w:type="pct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EC0CE2">
              <w:rPr>
                <w:rFonts w:ascii="Arial" w:hAnsi="Arial" w:cs="Arial"/>
                <w:bCs/>
                <w:color w:val="000000"/>
                <w:sz w:val="24"/>
                <w:szCs w:val="24"/>
                <w:lang w:val="ru-RU" w:eastAsia="ru-RU"/>
              </w:rPr>
              <w:t>Подвижной состав железных дорог</w:t>
            </w:r>
          </w:p>
        </w:tc>
      </w:tr>
      <w:tr w:rsidR="00EC0CE2" w:rsidRPr="00C736D2" w:rsidTr="00F8649E">
        <w:trPr>
          <w:trHeight w:hRule="exact" w:val="689"/>
        </w:trPr>
        <w:tc>
          <w:tcPr>
            <w:tcW w:w="1636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EC0CE2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EC0CE2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sz w:val="20"/>
                <w:szCs w:val="20"/>
                <w:lang w:val="ru-RU" w:eastAsia="ru-RU"/>
              </w:rPr>
              <w:t>Локомотивы</w:t>
            </w:r>
          </w:p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sz w:val="20"/>
                <w:szCs w:val="20"/>
                <w:lang w:val="ru-RU" w:eastAsia="ru-RU"/>
              </w:rPr>
              <w:t>Грузовые вагоны</w:t>
            </w:r>
          </w:p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sz w:val="20"/>
                <w:szCs w:val="20"/>
                <w:lang w:val="ru-RU" w:eastAsia="ru-RU"/>
              </w:rPr>
              <w:t>Пассажирские вагоны</w:t>
            </w:r>
          </w:p>
        </w:tc>
      </w:tr>
      <w:tr w:rsidR="00EC0CE2" w:rsidRPr="00EC0CE2" w:rsidTr="00F8649E">
        <w:trPr>
          <w:trHeight w:hRule="exact" w:val="277"/>
        </w:trPr>
        <w:tc>
          <w:tcPr>
            <w:tcW w:w="851" w:type="pct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EC0CE2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9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Теоретическая механика</w:t>
            </w:r>
          </w:p>
        </w:tc>
      </w:tr>
      <w:tr w:rsidR="00EC0CE2" w:rsidRPr="00EC0CE2" w:rsidTr="00EC0CE2">
        <w:trPr>
          <w:trHeight w:hRule="exact" w:val="453"/>
        </w:trPr>
        <w:tc>
          <w:tcPr>
            <w:tcW w:w="851" w:type="pct"/>
            <w:gridSpan w:val="2"/>
          </w:tcPr>
          <w:p w:rsidR="00EC0CE2" w:rsidRPr="00EC0CE2" w:rsidRDefault="00EC0CE2" w:rsidP="00EC0CE2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EC0CE2" w:rsidRPr="00EC0CE2" w:rsidRDefault="00EC0CE2" w:rsidP="00EC0CE2">
            <w:pPr>
              <w:rPr>
                <w:lang w:val="ru-RU" w:eastAsia="ru-RU"/>
              </w:rPr>
            </w:pPr>
          </w:p>
        </w:tc>
        <w:tc>
          <w:tcPr>
            <w:tcW w:w="198" w:type="pct"/>
          </w:tcPr>
          <w:p w:rsidR="00EC0CE2" w:rsidRPr="00EC0CE2" w:rsidRDefault="00EC0CE2" w:rsidP="00EC0CE2">
            <w:pPr>
              <w:rPr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EC0CE2" w:rsidRPr="00EC0CE2" w:rsidRDefault="00EC0CE2" w:rsidP="00EC0CE2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EC0CE2" w:rsidRPr="00EC0CE2" w:rsidRDefault="00EC0CE2" w:rsidP="00EC0CE2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2"/>
          </w:tcPr>
          <w:p w:rsidR="00EC0CE2" w:rsidRPr="00EC0CE2" w:rsidRDefault="00EC0CE2" w:rsidP="00EC0CE2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EC0CE2" w:rsidRPr="00EC0CE2" w:rsidRDefault="00EC0CE2" w:rsidP="00EC0CE2">
            <w:pPr>
              <w:rPr>
                <w:lang w:val="ru-RU" w:eastAsia="ru-RU"/>
              </w:rPr>
            </w:pPr>
          </w:p>
        </w:tc>
      </w:tr>
      <w:tr w:rsidR="00EC0CE2" w:rsidRPr="00EC0CE2" w:rsidTr="00F8649E">
        <w:trPr>
          <w:trHeight w:hRule="exact" w:val="277"/>
        </w:trPr>
        <w:tc>
          <w:tcPr>
            <w:tcW w:w="1834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EC0CE2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6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1</w:t>
            </w:r>
          </w:p>
        </w:tc>
      </w:tr>
      <w:tr w:rsidR="00EC0CE2" w:rsidRPr="00C736D2" w:rsidTr="00F8649E">
        <w:trPr>
          <w:trHeight w:hRule="exact" w:val="416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EC0CE2" w:rsidRPr="00C736D2" w:rsidTr="00F8649E">
        <w:trPr>
          <w:trHeight w:hRule="exact" w:val="277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EC0CE2" w:rsidRPr="00EC0CE2" w:rsidTr="00EC0CE2">
        <w:trPr>
          <w:trHeight w:hRule="exact" w:val="694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8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1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EC0CE2" w:rsidRPr="00C736D2" w:rsidTr="00EC0CE2">
        <w:trPr>
          <w:trHeight w:hRule="exact" w:val="1045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8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1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EC0CE2" w:rsidRPr="00C736D2" w:rsidTr="00F8649E">
        <w:trPr>
          <w:trHeight w:hRule="exact" w:val="416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EC0CE2" w:rsidRPr="00C736D2" w:rsidTr="00EC0CE2">
        <w:trPr>
          <w:trHeight w:hRule="exact" w:val="972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EC0CE2" w:rsidRPr="00EC0CE2" w:rsidTr="00EC0CE2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EC0CE2" w:rsidRPr="00EC0CE2" w:rsidRDefault="00EC0CE2" w:rsidP="00EC0CE2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EC0CE2" w:rsidRPr="00EC0CE2" w:rsidRDefault="00EC0CE2" w:rsidP="00EC0CE2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EC0CE2" w:rsidRPr="00EC0CE2" w:rsidRDefault="00EC0CE2" w:rsidP="00EC0CE2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EC0CE2" w:rsidRPr="00EC0CE2" w:rsidTr="00EC0CE2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EC0CE2" w:rsidRPr="00EC0CE2" w:rsidRDefault="00EC0CE2" w:rsidP="00EC0CE2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EC0CE2" w:rsidRPr="00EC0CE2" w:rsidRDefault="00EC0CE2" w:rsidP="00EC0CE2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EC0CE2" w:rsidRPr="00EC0CE2" w:rsidRDefault="00EC0CE2" w:rsidP="00EC0CE2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EC0CE2" w:rsidRPr="00EC0CE2" w:rsidRDefault="00EC0CE2" w:rsidP="00EC0CE2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EC0CE2" w:rsidRPr="00EC0CE2" w:rsidTr="00EC0CE2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EC0CE2" w:rsidRPr="00EC0CE2" w:rsidRDefault="00EC0CE2" w:rsidP="00EC0CE2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EC0CE2" w:rsidRPr="00EC0CE2" w:rsidRDefault="00EC0CE2" w:rsidP="00EC0CE2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EC0CE2" w:rsidRPr="00EC0CE2" w:rsidRDefault="00EC0CE2" w:rsidP="00EC0CE2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EC0CE2" w:rsidRPr="00EC0CE2" w:rsidRDefault="00EC0CE2" w:rsidP="00EC0CE2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EC0CE2" w:rsidRPr="00EC0CE2" w:rsidRDefault="00EC0CE2" w:rsidP="00EC0CE2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EC0CE2" w:rsidRPr="00EC0CE2" w:rsidTr="00EC0CE2">
        <w:trPr>
          <w:trHeight w:hRule="exact" w:val="2361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EC0CE2" w:rsidRPr="00EC0CE2" w:rsidRDefault="00EC0CE2" w:rsidP="00EC0CE2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EC0CE2" w:rsidRPr="00EC0CE2" w:rsidRDefault="00EC0CE2" w:rsidP="00EC0CE2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EC0CE2" w:rsidRPr="00EC0CE2" w:rsidRDefault="00EC0CE2" w:rsidP="00EC0CE2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EC0CE2" w:rsidRPr="00EC0CE2" w:rsidRDefault="00EC0CE2" w:rsidP="00EC0CE2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EC0CE2" w:rsidRPr="00EC0CE2" w:rsidRDefault="00EC0CE2" w:rsidP="00EC0CE2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EC0CE2" w:rsidRPr="00C736D2" w:rsidTr="00F8649E">
        <w:trPr>
          <w:trHeight w:hRule="exact" w:val="485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EC0CE2" w:rsidRPr="00EC0CE2" w:rsidTr="00EC0CE2">
        <w:trPr>
          <w:trHeight w:hRule="exact" w:val="972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71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EC0CE2" w:rsidRPr="00EC0CE2" w:rsidTr="00EC0CE2">
        <w:trPr>
          <w:trHeight w:hRule="exact" w:val="2575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EC0CE2" w:rsidRPr="00EC0CE2" w:rsidRDefault="00EC0CE2" w:rsidP="00EC0CE2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EC0CE2" w:rsidRPr="00EC0CE2" w:rsidRDefault="00EC0CE2" w:rsidP="00EC0CE2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EC0CE2" w:rsidRPr="00EC0CE2" w:rsidRDefault="00EC0CE2" w:rsidP="00EC0CE2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EC0CE2" w:rsidRPr="00EC0CE2" w:rsidRDefault="00EC0CE2" w:rsidP="00EC0CE2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EC0CE2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EC0CE2" w:rsidRPr="00EC0CE2" w:rsidTr="00EC0CE2">
        <w:trPr>
          <w:trHeight w:hRule="exact" w:val="1183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EC0CE2" w:rsidRPr="00EC0CE2" w:rsidRDefault="00EC0CE2" w:rsidP="00EC0CE2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EC0CE2" w:rsidRPr="00EC0CE2" w:rsidRDefault="00EC0CE2" w:rsidP="00EC0CE2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материала</w:t>
            </w:r>
            <w:r w:rsidRPr="00EC0CE2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EC0CE2" w:rsidRPr="00EC0CE2" w:rsidTr="00EC0CE2">
        <w:trPr>
          <w:trHeight w:hRule="exact" w:val="422"/>
        </w:trPr>
        <w:tc>
          <w:tcPr>
            <w:tcW w:w="785" w:type="pct"/>
          </w:tcPr>
          <w:p w:rsidR="00EC0CE2" w:rsidRPr="00EC0CE2" w:rsidRDefault="00EC0CE2" w:rsidP="00EC0CE2">
            <w:pPr>
              <w:rPr>
                <w:lang w:val="ru-RU" w:eastAsia="ru-RU"/>
              </w:rPr>
            </w:pPr>
          </w:p>
        </w:tc>
        <w:tc>
          <w:tcPr>
            <w:tcW w:w="1062" w:type="pct"/>
            <w:gridSpan w:val="4"/>
          </w:tcPr>
          <w:p w:rsidR="00EC0CE2" w:rsidRPr="00EC0CE2" w:rsidRDefault="00EC0CE2" w:rsidP="00EC0CE2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3"/>
          </w:tcPr>
          <w:p w:rsidR="00EC0CE2" w:rsidRPr="00EC0CE2" w:rsidRDefault="00EC0CE2" w:rsidP="00EC0CE2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2"/>
          </w:tcPr>
          <w:p w:rsidR="00EC0CE2" w:rsidRPr="00EC0CE2" w:rsidRDefault="00EC0CE2" w:rsidP="00EC0CE2">
            <w:pPr>
              <w:rPr>
                <w:lang w:val="ru-RU" w:eastAsia="ru-RU"/>
              </w:rPr>
            </w:pPr>
          </w:p>
        </w:tc>
        <w:tc>
          <w:tcPr>
            <w:tcW w:w="1138" w:type="pct"/>
          </w:tcPr>
          <w:p w:rsidR="00EC0CE2" w:rsidRPr="00EC0CE2" w:rsidRDefault="00EC0CE2" w:rsidP="00EC0CE2">
            <w:pPr>
              <w:rPr>
                <w:lang w:val="ru-RU" w:eastAsia="ru-RU"/>
              </w:rPr>
            </w:pPr>
          </w:p>
        </w:tc>
      </w:tr>
      <w:tr w:rsidR="00EC0CE2" w:rsidRPr="00C736D2" w:rsidTr="00F8649E">
        <w:trPr>
          <w:trHeight w:hRule="exact" w:val="555"/>
        </w:trPr>
        <w:tc>
          <w:tcPr>
            <w:tcW w:w="785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EC0CE2" w:rsidRPr="00EC0CE2" w:rsidTr="00EC0CE2">
        <w:trPr>
          <w:trHeight w:hRule="exact" w:val="971"/>
        </w:trPr>
        <w:tc>
          <w:tcPr>
            <w:tcW w:w="785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jc w:val="center"/>
              <w:rPr>
                <w:lang w:val="ru-RU" w:eastAsia="ru-RU"/>
              </w:rPr>
            </w:pPr>
          </w:p>
        </w:tc>
        <w:tc>
          <w:tcPr>
            <w:tcW w:w="106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3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EC0CE2" w:rsidRPr="00C736D2" w:rsidTr="00EC0CE2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6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EC0CE2">
              <w:rPr>
                <w:sz w:val="20"/>
                <w:szCs w:val="20"/>
                <w:lang w:val="ru-RU" w:eastAsia="ru-RU"/>
              </w:rPr>
              <w:t xml:space="preserve"> 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EC0CE2">
              <w:rPr>
                <w:sz w:val="20"/>
                <w:szCs w:val="20"/>
                <w:lang w:val="ru-RU" w:eastAsia="ru-RU"/>
              </w:rPr>
              <w:t xml:space="preserve"> 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EC0CE2">
              <w:rPr>
                <w:sz w:val="20"/>
                <w:szCs w:val="20"/>
                <w:lang w:val="ru-RU" w:eastAsia="ru-RU"/>
              </w:rPr>
              <w:t xml:space="preserve"> 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EC0CE2">
              <w:rPr>
                <w:sz w:val="20"/>
                <w:szCs w:val="20"/>
                <w:lang w:val="ru-RU" w:eastAsia="ru-RU"/>
              </w:rPr>
              <w:t xml:space="preserve"> 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EC0CE2" w:rsidRPr="00C736D2" w:rsidTr="00EC0CE2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F8649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ть</w:t>
            </w:r>
          </w:p>
        </w:tc>
        <w:tc>
          <w:tcPr>
            <w:tcW w:w="106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F8649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F8649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умений решения учебных заданий в полном соответствии с образцом,</w:t>
            </w:r>
            <w:r w:rsidRPr="00EC0CE2">
              <w:rPr>
                <w:sz w:val="20"/>
                <w:szCs w:val="20"/>
                <w:lang w:val="ru-RU" w:eastAsia="ru-RU"/>
              </w:rPr>
              <w:t xml:space="preserve"> 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данным 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преподавателем.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F8649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 xml:space="preserve">Обучающийся продемонстрирует самостоятельное применение умений  решения заданий, аналогичных тем, которые представлял 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преподаватель,</w:t>
            </w:r>
          </w:p>
          <w:p w:rsidR="00EC0CE2" w:rsidRPr="00EC0CE2" w:rsidRDefault="00EC0CE2" w:rsidP="00F8649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F8649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Обучающийся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умений решения неизвестных или нестандартных заданий и при консультативной 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поддержке преподавателя в части междисциплинарных связей.</w:t>
            </w:r>
          </w:p>
        </w:tc>
      </w:tr>
      <w:tr w:rsidR="00EC0CE2" w:rsidRPr="00C736D2" w:rsidTr="00EC0CE2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F8649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ладеть</w:t>
            </w:r>
          </w:p>
        </w:tc>
        <w:tc>
          <w:tcPr>
            <w:tcW w:w="106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F8649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F8649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навыка по заданиям,</w:t>
            </w:r>
            <w:r w:rsidRPr="00EC0CE2">
              <w:rPr>
                <w:sz w:val="20"/>
                <w:szCs w:val="20"/>
                <w:lang w:val="ru-RU" w:eastAsia="ru-RU"/>
              </w:rPr>
              <w:t xml:space="preserve"> 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F8649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EC0CE2">
              <w:rPr>
                <w:sz w:val="20"/>
                <w:szCs w:val="20"/>
                <w:lang w:val="ru-RU" w:eastAsia="ru-RU"/>
              </w:rPr>
              <w:t xml:space="preserve"> 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F8649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EC0CE2" w:rsidRPr="00EC0CE2" w:rsidRDefault="00EC0CE2" w:rsidP="00EC0CE2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EC0CE2" w:rsidRPr="00EC0CE2" w:rsidRDefault="00EC0CE2" w:rsidP="00EC0CE2">
      <w:pPr>
        <w:numPr>
          <w:ilvl w:val="1"/>
          <w:numId w:val="7"/>
        </w:numPr>
        <w:spacing w:before="120" w:after="0"/>
        <w:contextualSpacing/>
        <w:rPr>
          <w:b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экзамену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2 семестр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редмет статики. Основные понятия статики: абсолютно твердое тело, сила, эквивалентные и уравновешенные системы сил, равнодействующая, силы внешние и внутренние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еометрический и аналитический способы сложения сил. Геометрические и аналитические условия равновесия сходящихся сил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Равновеси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трех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непараллельных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сил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омент силы относительно центра /точки/. Пара сил. Момент пары как вектор. Эквивалентность пар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Сложени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пар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сил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Условия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равновесия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системы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пар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Главный вектор и главный момент системы сил.  Теорема Вариньона о моменте равнодействующей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Аналитические условия равновесия произвольной плоской системы сил. Различные виды систем условий равновесия. Равновесие плоской системы параллельных сил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роекция силы.  Равновесие системы сходящихся сил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лоская система сил. Равновесие плоской системы непараллельных сил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Равновесие системы тел. Статически определимые и статически неопределимые системы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странственная произвольная система сил. Момент силы относительно оси; зависимость между моментами силы относительно оси и относительно центра, находящегося на этой оси. 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Аналитические формулы для моментов сил относительно координатных осей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ычисление главного вектора и главного момента пространственной произвольной системы сил. Аналитические условия равновесия пространственной произвольной системы сил; случай параллельных сил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вновесие при наличии сил трения. Трение скольжения при покое /сцепление/ и при движении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Коэффициент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трения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. 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Трение качения; коэффициент трения качения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риведение системы параллельных сил к равнодействующей. Центр параллельных сил, его радиус-вектор и координаты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Центр тяжести твердого тела; центр тяжести объема, площади и линии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Способы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определения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положения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центров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тяжести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тел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пособы задания движения точки. Определение скорости и ускорения  при векторном способе задания движения точки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скорости и ускорения  при координатном способе задания движения точки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ределение скорости и ускорения  при естественном способе задания движения точки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Касательно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нормально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ускорени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точки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Поступательно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движени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твердого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тела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. 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ращательное движение твердого тела. Угловая скорость и угловое ускорение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корости и ускорения точек при вращательном движении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Преобразовани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движения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лоскопараллельное движение. Теорема о сложении скоростей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Мгновенный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центр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скоростей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. 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Теорема о сложении ускорений. Мгновенный центр ускорений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тносительное, переносное и абсолютное движения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Теорема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о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сложении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скоростей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.</w:t>
      </w:r>
    </w:p>
    <w:p w:rsidR="00EC0CE2" w:rsidRPr="00EC0CE2" w:rsidRDefault="00EC0CE2" w:rsidP="00EC0CE2">
      <w:pPr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ускорения точки в сложном движении. Теорема о сложении скоростей. Ускорение Кориолиса.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3 семестр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Динамика материальной точки. Законы механики. Дифференциальное уравнение движения материальной точки в векторной форме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ифференциальное уравнение движения материальной точки в декартовых осях и  дифференциальное уравнение движения точки в естественных осях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Типы задач механики. Первая и вторая задачи механики. 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инамика точки в неинерциальной системе отсчета. Основной закон динамики относительного движения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Дифференциальные уравнения движения механической системы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Центр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масс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механической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системы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Теорема о движении центра масс механической системы. Сохранение движения центра масс (два следствия из теоремы)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оличество движения механической системы. Теорема об изменении количества движения. 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Теорема об изменении количества движения в интегральной форме. Импульс силы. Сохранение количества движения (два следствия)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оменты инерции относительно осей. Радиус инерции. Моменты инерции относительно параллельных осей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Центробежны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моменты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инерции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омент количества движения материальной точки. Кинетический момент. Моменты относительно осей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Кинетический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момент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вращающегося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тела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Теорема об изменении кинетического момента. Дифференциальное уравнение вращательного движения. Сохранение кинетического момента (два следствия)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инамика плоского движения. Дифференциальные уравнения плоского движения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Мощность силы. Работа силы. Формулы для вычисления мощности и работы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инетическая энергия материальной точки. Кинетическая энергия механической системы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Кинетическая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энергия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твердого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тела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(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поступательно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;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вращательно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движени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). 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Теорема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енинга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. Кинетическая энергия твердого тела (плоскопараллельное движение)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Теорема об изменении кинетической энергии в дифференциальной форме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Теорема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об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изменении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кинетической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энергии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в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интегральной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форм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Аналитическая механика. Связи. Классификация связей. Возможные перемещения и возможные скорости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Уравнения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,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определяющи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возможны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перемещения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возможны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скорости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. 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озможная работа силы. Возможная мощность силы. Возможная работа и мощность для системы сил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Число степеней свободы. Обобщенные координаты. Обобщенные силы. Вычисление обобщенных сил через возможную мощность, через возможную работу, через потенциальную энергию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Идеальны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связи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инцип Лагранжа. Принцип возможных перемещений и принцип возможных скоростей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Принцип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Лагранжа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в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обобщенных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координатах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. 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ила инерции материальной точки. Принцип Даламбера для материальной точки. 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ринцип Даламбера для механических систем (в записи для сил). Принцип Даламбера для механических систем (в записи для моментов)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лавный вектор и главный момент сил инерции. Главный момент сил инерции твердого тела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Дифференциально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уравнени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вращающего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тела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.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инцип Даламбера – Лагранжа. Принцип Даламбера – Лагранжа в обобщенных координатах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Уравнения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Лагранжа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второго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рода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. </w:t>
      </w:r>
    </w:p>
    <w:p w:rsidR="00EC0CE2" w:rsidRPr="00EC0CE2" w:rsidRDefault="00EC0CE2" w:rsidP="00EC0CE2">
      <w:pPr>
        <w:numPr>
          <w:ilvl w:val="0"/>
          <w:numId w:val="26"/>
        </w:numPr>
        <w:spacing w:after="0" w:line="240" w:lineRule="auto"/>
        <w:ind w:left="360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Уравнения Лагранжа второго рода для консервативных механических систем.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Диссипативные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силы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>.</w:t>
      </w:r>
    </w:p>
    <w:p w:rsidR="00EC0CE2" w:rsidRPr="00EC0CE2" w:rsidRDefault="00EC0CE2" w:rsidP="00EC0CE2">
      <w:pPr>
        <w:numPr>
          <w:ilvl w:val="1"/>
          <w:numId w:val="7"/>
        </w:numPr>
        <w:spacing w:before="120" w:after="0" w:line="240" w:lineRule="auto"/>
        <w:contextualSpacing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Тематика РГР / контрольных работ (для студентов ИИФО)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РГР 1 «</w:t>
      </w:r>
      <w:r w:rsidRPr="00EC0CE2">
        <w:rPr>
          <w:rFonts w:ascii="Arial" w:hAnsi="Arial" w:cs="Arial"/>
          <w:bCs/>
          <w:color w:val="000000"/>
          <w:sz w:val="20"/>
          <w:szCs w:val="20"/>
          <w:lang w:val="ru-RU" w:eastAsia="ru-RU"/>
        </w:rPr>
        <w:t>Плоскопараллельное движение твердого тела»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РГР 2 «Кинематический анализ</w:t>
      </w:r>
      <w:r w:rsidRPr="00EC0CE2">
        <w:rPr>
          <w:lang w:val="ru-RU" w:eastAsia="ru-RU"/>
        </w:rPr>
        <w:t xml:space="preserve">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вижения точки при сложном движении и плоского механизма»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РГР 3 «Условия равновесия произвольной плоской и пространственной системы сил»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онтрольная работа 2 семестра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онтрольная работа во 2 семестре включает задачи по темам:</w:t>
      </w:r>
    </w:p>
    <w:p w:rsidR="00EC0CE2" w:rsidRPr="00EC0CE2" w:rsidRDefault="00EC0CE2" w:rsidP="00EC0CE2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«Равновесие систем тел»</w:t>
      </w:r>
    </w:p>
    <w:p w:rsidR="00EC0CE2" w:rsidRPr="00EC0CE2" w:rsidRDefault="00EC0CE2" w:rsidP="00EC0CE2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«Исследование плоскопараллельного движения твердого тела»</w:t>
      </w:r>
    </w:p>
    <w:p w:rsidR="00EC0CE2" w:rsidRPr="00EC0CE2" w:rsidRDefault="00EC0CE2" w:rsidP="00EC0CE2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«Сложное движение точки»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онтрольная работа 3 семестра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«Динамика материальной точки и системы материальных точек»</w:t>
      </w:r>
    </w:p>
    <w:p w:rsidR="00EC0CE2" w:rsidRPr="00EC0CE2" w:rsidRDefault="00EC0CE2" w:rsidP="00EC0CE2">
      <w:pPr>
        <w:numPr>
          <w:ilvl w:val="1"/>
          <w:numId w:val="7"/>
        </w:numPr>
        <w:spacing w:before="120" w:after="0" w:line="240" w:lineRule="auto"/>
        <w:contextualSpacing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Вопросы для защиты РГР / контрольных работ</w:t>
      </w:r>
    </w:p>
    <w:p w:rsidR="00EC0CE2" w:rsidRPr="00EC0CE2" w:rsidRDefault="00EC0CE2" w:rsidP="00EC0CE2">
      <w:p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Раздел СТАТИКА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аксиомы статики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я равнодействующей и уравновешивающей произвольной системы сил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ая система сил называется сходящейся?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ить равнодействующую системы сходящихся сил?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пишите и сформулируйте условия равновесия системы сходящихся сил в векторной форме, а также в проекциях на оси декартовой системы координат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теорему о трех уравновешенных силах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е алгебраической величины момента силы относительно некоторого центра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пишите векторное выражение момента силы относительно некоторого центра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очему для плоской системы сил нет необходимости придавать векторный смысл моменту силы?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е момента силы относительно оси и укажите способы его нахождения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 каких случаях момент силы относительно оси равен нулю?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Какова связь между моментом силы относительно оси и моментом силы относительно любой точки, лежащей на этой оси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е пары сил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я момента пары сил. Как направлен вектор-момент пары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теоремы об эквивалентности и сложении пар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лемму о параллельном переносе силы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е главного вектора и главного момента произвольной пространственной системы сил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Чем отличается главный вектор от равнодействующей произвольной системы сил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пишите аналитические выражения для главного вектора и главного момента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бъяснить, как взаимно расположены главный вектор и главный момент произвольной плоской системы сил.</w:t>
      </w:r>
      <w:proofErr w:type="gramEnd"/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основную теорему статики (о приведении произвольной пространственной системы сил к заданному центру)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пишите и сформулируйте условия равновесия произвольной пространственной системы сил в векторной и аналитической формах.</w:t>
      </w:r>
      <w:proofErr w:type="gramEnd"/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пишите и сформулируйте условия равновесия пространственной системы параллельных сил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необходимые и достаточные условия равновесия произвольной плоской системы сил?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пишите и сформулируйте три формы условий равновесия произвольной плоской системы сил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ие статические инварианты Вам известны?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в геометрический смысл второго инварианта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изменяется главный момент системы сил при изменении центра приведения?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ая совокупность сил называется динамическим винтом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должны быть взаимно расположены главный вектор и главный момент системы сил для того, чтобы она приводилась к динамическому винту?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должны быть взаимно расположены главный вектор и главный момент системы сил для того, чтобы она приводилась к равнодействующей?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Что представляет собой геометрическое место точек пространства, в которых система сил приводится к динамическому винту?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 каком случае пространственная система сил приводится к паре сил?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Если система сил приводится к равнодействующей, в каких точках пространства это имеет место?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е центра параллельных сил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е цента тяжести. Какие способы определения координат центра тяжести Вы знаете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 чем состоит метод отрицательных масс, и метод разбиения на части при определении координат центра тяжести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е силы трения скольжения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определение момента трения качения.</w:t>
      </w:r>
    </w:p>
    <w:p w:rsidR="00EC0CE2" w:rsidRPr="00EC0CE2" w:rsidRDefault="00EC0CE2" w:rsidP="00EC0CE2">
      <w:pPr>
        <w:numPr>
          <w:ilvl w:val="0"/>
          <w:numId w:val="2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ва размерность коэффициента трения качения.</w:t>
      </w:r>
    </w:p>
    <w:p w:rsidR="00EC0CE2" w:rsidRPr="00EC0CE2" w:rsidRDefault="00EC0CE2" w:rsidP="00EC0CE2">
      <w:p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Раздел КИНЕМАТИКА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ие способы задания движения точки применяются в кинематике и в чем они состоят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ая зависимость существует между радиус-вектором движущейся точки и вектором скорости этой точки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направлен вектор скорости криволинейного движения точки по отношению к её траектории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яется скорость точки при координатном способе задания движения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ая зависимость существует между радиус-вектором движущейся точки и вектором ускорения точки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направлен вектор ускорения криволинейного движения точки по отношению к её траектории, в какой плоскости он лежит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яется ускорение точки при координатном способе задания движения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ие оси называются естественными осями координат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е нормальной и соприкасающейся плоскости. Изобразите их на чертеже.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Чему равны проекции вектора скорости точки на естественные оси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Чему равны проекции вектора ускорения точки на естественные оси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пишите формулу для определения касательного ускорения точки, укажите в каких случаях оно равно нулю? Что характеризует касательное ускорение точки.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пишите формулу для определения нормального ускорения точки, укажите в каких случаях оно равно нулю? Что характеризует нормальное ускорение точки.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Можно ли утверждать в общем случае, что в те моменты, когда скорость точки равна нулю, её ускорение также обязательно равно нулю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е движение твердого тела называется поступательным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еречислите свойства поступательного движения твердого тела.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е движение твердого тела называется движением вокруг неподвижной оси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Что называется угловой скоростью и угловым ускорением тела? Напишите формулы для их вычисления.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е вращение твердого тела называется равномерным, какое равномерно-переменным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пишите законы равномерного и равнопеременного вращательного движения твердого тела.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ая зависимость существует между угловой скоростью вращающегося тела и числом его оборотов в минуту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Как изображается угловая скорость тела в виде вектора, как этот вектор направлен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выражается зависимость между угловой скоростью вращающегося тела и линейной скоростью какой-нибудь точки этого тела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выражаются касательное и нормальное ускорения точки твердого тела, вращающегося вокруг неподвижной оси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пишите векторные формулы для скоростей и ускорений точек тела, вращающегося вокруг неподвижной оси.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е движение твердого тела называется плоским, или плоскопараллельным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теоремы о перемещениях плоской фигуры.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ить скорость точки плоской фигуры с помощью формулы распределения скоростей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Что называется мгновенным центром скоростей? Каковы способы его нахождения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ить скорость точки плоской фигуры с помощью мгновенного центра скоростей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ить скорость точки плоской фигуры с помощью теоремы о проекциях скоростей концов отрезка на направление этого отрезка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вы будут скорости точек плоской фигуры в том случае, когда мгновенный центр скоростей этой фигуры окажется в бесконечности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ить ускорение точки плоской фигуры с помощью формулы распределения ускорений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Что называется мгновенным центром ускорений плоской фигуры, движущейся в своей плоскости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можно найти положение мгновенного центра ускорений плоской фигуры, движущейся в своей плоскости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е движение твердого тела называется сферическим движением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 чем состоит теорема о перемещении твердого тела, имеющего одну неподвижную точку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Что называется мгновенной осью вращения твердого тела, имеющего одну неподвижную точку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направлен вектор углового ускорения тела, имеющего одну неподвижную точку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е движение точки называется относительным? Какое — переносным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е движение точки называется абсолютным, или составным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ая скорость точки называется относительной? Какая — переносной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 чем состоит теорема о сложении скоростей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е ускорение точки называется относительным? Какое — переносным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 чем состоит теорема о сложении ускорений точки в том случае, когда переносное движение является произвольным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Запишите формулу для определения величины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ориолисова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ускорения.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формулируйте правило определения направления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ориолисова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ускорения.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 каких случаях поворотное, ил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ориолисово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, ускорение точки равно нулю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е движение твердого тела называется винтовым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е результирующее движение двух вращений относительно параллельных осей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е результирующее движение двух вращений относительно пересекающихся осей?</w:t>
      </w:r>
    </w:p>
    <w:p w:rsidR="00EC0CE2" w:rsidRPr="00EC0CE2" w:rsidRDefault="00EC0CE2" w:rsidP="00EC0CE2">
      <w:pPr>
        <w:numPr>
          <w:ilvl w:val="0"/>
          <w:numId w:val="32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му движению эквивалентна пара вращений? Чему равна скорость этого движения?</w:t>
      </w:r>
    </w:p>
    <w:p w:rsidR="00EC0CE2" w:rsidRPr="00EC0CE2" w:rsidRDefault="00EC0CE2" w:rsidP="00EC0CE2">
      <w:p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Раздел ДИНАМИКА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пишите в векторном виде основное уравнение динамики точки. Сформулируйте второй закон Ньютона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 чем заключаются первая и вторая задачи динамики точки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пишите дифференциальные уравнения движения свободной точки в проекциях на оси декартовой системы координат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пишите естественные уравнения движения свободной точки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пишите дифференциальные уравнения движения несвободной точки в проекциях на оси декартовой системы координат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пишите последовательность решения первой задачи динамики точки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пишите последовательность решения второй задачи динамики точки. Что такое начальные условия движения точки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Может ли точка под действием одной и той же силы совершать движения, описываемые различными уравнениями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е количества движения материальной точки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записывается и формулируется теорема об изменении количества движения материальной точки в дифференциальной форме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записывается и формулируется теорема об изменении количества движения материальной точки на конечном промежутке времени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Что называется элементарным импульсом и импульсом силы за конечный промежуток времени? Запишите соответствующие формулы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ри каком характере силы, действующей на точку, целесообразно при решении задач применять теорему об изменении количества движения материальной точки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атериальная точка массой </w:t>
      </w:r>
      <w:r w:rsidRPr="00EC0CE2">
        <w:rPr>
          <w:rFonts w:ascii="Arial" w:hAnsi="Arial" w:cs="Arial"/>
          <w:i/>
          <w:color w:val="000000"/>
          <w:sz w:val="20"/>
          <w:szCs w:val="20"/>
          <w:lang w:eastAsia="ru-RU"/>
        </w:rPr>
        <w:t>m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движется по окружности с постоянной по модулю скоростью </w:t>
      </w:r>
      <w:proofErr w:type="spellStart"/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v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. Чему равен импульс силы S</w:t>
      </w:r>
      <w:r w:rsidRPr="00EC0CE2">
        <w:rPr>
          <w:rFonts w:ascii="Arial" w:hAnsi="Arial" w:cs="Arial"/>
          <w:color w:val="000000"/>
          <w:sz w:val="14"/>
          <w:szCs w:val="20"/>
          <w:lang w:val="ru-RU" w:eastAsia="ru-RU"/>
        </w:rPr>
        <w:t>1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, действующей на эту точку, за время полного оборота точки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определение количества движения системы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связано количество движения системы с величиной и направлением скорости центра масс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Напишите и сформулируйте теорему об изменении количества движения системы в дифференциальной и в интегральной формах в векторном виде.</w:t>
      </w:r>
      <w:proofErr w:type="gramEnd"/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и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ействии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каких сил на систему целесообразно пользоваться теоремой об изменении количества движения системы для решения задач динамики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очему количество движения системы непосредственно зависит только от внешних сил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 каком случае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ри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r w:rsidRPr="00EC0CE2">
        <w:rPr>
          <w:rFonts w:ascii="Arial" w:hAnsi="Arial" w:cs="Arial"/>
          <w:color w:val="000000"/>
          <w:position w:val="-6"/>
          <w:sz w:val="20"/>
          <w:szCs w:val="20"/>
          <w:lang w:val="ru-RU" w:eastAsia="ru-RU"/>
        </w:rPr>
        <w:object w:dxaOrig="80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.2pt;height:16.75pt" o:ole="">
            <v:imagedata r:id="rId6" o:title=""/>
          </v:shape>
          <o:OLEObject Type="Embed" ProgID="Equation.DSMT4" ShapeID="_x0000_i1025" DrawAspect="Content" ObjectID="_1732510248" r:id="rId7"/>
        </w:objec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количество движения системы все время будет иметь нулевое значение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й вывод о количестве движения можно сделать, если, например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</w:t>
      </w:r>
      <w:r w:rsidRPr="00EC0CE2">
        <w:rPr>
          <w:rFonts w:ascii="Arial" w:hAnsi="Arial" w:cs="Arial"/>
          <w:color w:val="000000"/>
          <w:position w:val="-14"/>
          <w:sz w:val="20"/>
          <w:szCs w:val="20"/>
          <w:lang w:val="ru-RU" w:eastAsia="ru-RU"/>
        </w:rPr>
        <w:object w:dxaOrig="840" w:dyaOrig="420">
          <v:shape id="_x0000_i1026" type="#_x0000_t75" style="width:41.85pt;height:20.95pt" o:ole="">
            <v:imagedata r:id="rId8" o:title=""/>
          </v:shape>
          <o:OLEObject Type="Embed" ProgID="Equation.DSMT4" ShapeID="_x0000_i1026" DrawAspect="Content" ObjectID="_1732510249" r:id="rId9"/>
        </w:objec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?</w:t>
      </w:r>
      <w:proofErr w:type="gramEnd"/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законы сохранения количества движения системы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Что называется моментом количества движения материальной точки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записывается и формулируется теорема об изменении момента количества движения материальной точки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понятия о моментах количе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тв дв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ижения системы относительно точки и относительно оси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пишите формулы для определения моментов количе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тв дв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ижения системы относительно осей декартовой системы координат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яются моменты количе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тв дв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ижения тела относительно декартовых осей при вращательном движении тела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впадает ли в общем случае вектор кинетического момента К</w:t>
      </w:r>
      <w:proofErr w:type="gramStart"/>
      <w:r w:rsidRPr="00EC0CE2">
        <w:rPr>
          <w:rFonts w:ascii="Arial" w:hAnsi="Arial" w:cs="Arial"/>
          <w:color w:val="000000"/>
          <w:sz w:val="16"/>
          <w:szCs w:val="20"/>
          <w:lang w:val="ru-RU" w:eastAsia="ru-RU"/>
        </w:rPr>
        <w:t>0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ращающегося тела с осью вращения? В каком частном случае вектор К</w:t>
      </w:r>
      <w:proofErr w:type="gramStart"/>
      <w:r w:rsidRPr="00EC0CE2">
        <w:rPr>
          <w:rFonts w:ascii="Arial" w:hAnsi="Arial" w:cs="Arial"/>
          <w:color w:val="000000"/>
          <w:sz w:val="16"/>
          <w:szCs w:val="20"/>
          <w:lang w:val="ru-RU" w:eastAsia="ru-RU"/>
        </w:rPr>
        <w:t>0</w:t>
      </w:r>
      <w:proofErr w:type="gramEnd"/>
      <w:r w:rsidRPr="00EC0CE2">
        <w:rPr>
          <w:rFonts w:ascii="Arial" w:hAnsi="Arial" w:cs="Arial"/>
          <w:color w:val="000000"/>
          <w:sz w:val="16"/>
          <w:szCs w:val="20"/>
          <w:lang w:val="ru-RU" w:eastAsia="ru-RU"/>
        </w:rPr>
        <w:t xml:space="preserve">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у вращающегося тела направлен вдоль оси вращения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теорему об изменении главного момента количе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тв дв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ижения материальной системы относительно точки и относительно оси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очему главный момент количе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тв дв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ижения системы непосредственно зависит только от внешних сил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формулируйте законы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хранения момента количеств движения системы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будет изменяться угловая скорость тела при вращательном движении, если момент внешних сил относительно оси вращения будет равен нулю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Чем отличаются центр масс и центр тяжести системы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Можно ли для нахождения положения центра масс пользоваться всеми формулами и методами определения центра тяжести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теорему о движении центра масс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очему одними только внутренними силами (в отсутствие внешних сил) невозможно изменить движение центра масс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й вывод можно сделать о движении центра масс, если главный вектор внешних сил системы равен нулю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 каком случае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ри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r w:rsidRPr="00EC0CE2">
        <w:rPr>
          <w:rFonts w:ascii="Arial" w:hAnsi="Arial" w:cs="Arial"/>
          <w:color w:val="000000"/>
          <w:position w:val="-6"/>
          <w:sz w:val="20"/>
          <w:szCs w:val="20"/>
          <w:lang w:val="ru-RU" w:eastAsia="ru-RU"/>
        </w:rPr>
        <w:object w:dxaOrig="800" w:dyaOrig="340">
          <v:shape id="_x0000_i1027" type="#_x0000_t75" style="width:40.2pt;height:16.75pt" o:ole="">
            <v:imagedata r:id="rId6" o:title=""/>
          </v:shape>
          <o:OLEObject Type="Embed" ProgID="Equation.DSMT4" ShapeID="_x0000_i1027" DrawAspect="Content" ObjectID="_1732510250" r:id="rId10"/>
        </w:objec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центр масс будет все время находиться в покое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ак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ри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r w:rsidRPr="00EC0CE2">
        <w:rPr>
          <w:rFonts w:ascii="Arial" w:hAnsi="Arial" w:cs="Arial"/>
          <w:color w:val="000000"/>
          <w:position w:val="-6"/>
          <w:sz w:val="20"/>
          <w:szCs w:val="20"/>
          <w:lang w:val="ru-RU" w:eastAsia="ru-RU"/>
        </w:rPr>
        <w:object w:dxaOrig="800" w:dyaOrig="340">
          <v:shape id="_x0000_i1028" type="#_x0000_t75" style="width:40.2pt;height:16.75pt" o:ole="">
            <v:imagedata r:id="rId6" o:title=""/>
          </v:shape>
          <o:OLEObject Type="Embed" ProgID="Equation.DSMT4" ShapeID="_x0000_i1028" DrawAspect="Content" ObjectID="_1732510251" r:id="rId11"/>
        </w:objec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скорость движения центра масс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будет двигаться центр ма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с в сл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учае, например, когда</w:t>
      </w:r>
      <w:r w:rsidRPr="00EC0CE2">
        <w:rPr>
          <w:rFonts w:ascii="Arial" w:hAnsi="Arial" w:cs="Arial"/>
          <w:color w:val="000000"/>
          <w:position w:val="-12"/>
          <w:sz w:val="20"/>
          <w:szCs w:val="20"/>
          <w:lang w:val="ru-RU" w:eastAsia="ru-RU"/>
        </w:rPr>
        <w:object w:dxaOrig="840" w:dyaOrig="400">
          <v:shape id="_x0000_i1029" type="#_x0000_t75" style="width:41.85pt;height:20.1pt" o:ole="">
            <v:imagedata r:id="rId12" o:title=""/>
          </v:shape>
          <o:OLEObject Type="Embed" ProgID="Equation.DSMT4" ShapeID="_x0000_i1029" DrawAspect="Content" ObjectID="_1732510252" r:id="rId13"/>
        </w:objec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? Как при этом определить проекцию скорости центра масс на ось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Если проекция главного вектора внешних сил на одну из декартовых осей координат равна нулю, то можно ли сделать какие-либо выводы о движении центра масс вдоль двух других осей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Чему равен главный вектор внешних сил, действующих на вращающееся тело, у которого центр масс находится на оси вращения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Может ли изменить движение центра масс тела приложенная к нему пара сил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е кинетической энергии точки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вычисляется работа постоянной по величине и направлению силы на прямолинейном участке траектории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вычисляется работа переменной по величине и направлению силы на криволинейном участке траектории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е потенциальной энергии точки и механической системы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риведите примеры потенциальных сил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вычисляется работа потенциальных сил на конечном перемещении точки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понятие мощности и запишите формулу для ее определения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пишите и сформулируйте теорему об изменении кинетической энергии точки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 каких случаях целесообразно применять теорему об изменении кинетической энергии точки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и запишите закон сохранения полной механической энергии точки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определение кинетической энергии системы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зависит кинетическая энергия системы от направления скоростей ее точек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и запишите теорему об изменении кинетической энергии системы в дифференциальной и в интегральной формах.</w:t>
      </w:r>
      <w:proofErr w:type="gramEnd"/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ить работу сил, действующих на систему, если они потенциальны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закон сохранения полной механической энергии системы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яется работа однородных сил тяжести, действующих на систему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Чему равна работа внутренних сил твердого тела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Напишите формулы для определения элементарной работы силы, приложенной к вращающемуся телу, и для определения работы этой силы на конечном перемещении тела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теорему Кёнига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ие оси называются осями Кёнига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пишите формулы для определения кинетической энергии тела, совершающего: поступательное, вращательное, плоское движения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яется кинетическая энергия системы, у которой скорости всех ее точек имеют одинаковые модули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ить кинетическую энергию системы, состоящей из нескольких тел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пишите все формулы, которые вы знаете, для определения элементарной работы силы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пишите все формулы, которые вы знаете, для определения полной работы силы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е силы инерции материальной точки. Запишите формулы касательной и нормальной сил инерции точки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принцип Даламбера для материальной точки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и запишите принцип Даламбера для механической системы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пишите формулу и сформулируйте, чему равен главный вектор сил инерции механической системы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пишите формулу и сформулируйте, чему равен главный момент сил инерции механической системы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 чему приводятся силы инерции твердого тела в частных случаях его поступательного, вращательного и плоскопараллельного движения? Запишите соответствующие формулы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определение связи. Как математически выражаются связи, наложенные на систему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ая связь называется стационарной, голономной, удерживающей? Приведите примеры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е обобщенных координат механической системы. Каковы их обозначения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е действительного и возможного перемещения точки. Каковы их обозначения и различия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ри каких связях действительное перемещение точки совпадает с одним из возможных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е и запишите формулу возможной работы силы. Какие связи называются идеальными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определение обобщенной силы. Каково аналитическое выражение обобщенной силы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Если система находится в потенциальном силовом поле,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то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как выражаются обобщенные силы через потенциальную энергию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и запишите принцип возможных перемещений для механической системы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 формулируются условия равновесия механической системы в обобщенных координатах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и запишите общее уравнение динамики в векторной и аналитической формах.</w:t>
      </w:r>
      <w:proofErr w:type="gramEnd"/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пишите уравнения Лагранжа II рода. Сколько этих уравнений можно составить для конкретной механической системы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пишите формулы для кинетической и потенциальной энергии механической системы с одной степенью свободы при малых отклонениях от положения устойчивого равновесия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пишите дифференциальное уравнение малых линейных колебаний системы с одной степенью свободы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пишите формулу периода малых линейных колебаний системы с одной степенью свободы. Что такое изохронизм колебаний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пишите приближенную формулу для диссипативной функции механической системы с одной степенью свободы при малых отклонениях от положения устойчивого равновесия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 чем состоит физический смысл диссипативной функции. Запишите</w:t>
      </w:r>
      <w:r w:rsidRPr="00EC0CE2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ующую формулу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пишите дифференциальное уравнение малых движений системы с одной степенью свободы с учетом сил сопротивления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пишите дифференциальное уравнение вынужденных колебаний системы с одной степенью свободы без учета сопротивления.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 каком случае при вынужденных колебаниях наступит явление резонанса? Чем характерно это явление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 чем состоит характерная особенность явления удара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очему вместо ударных сил в теории удара фигурируют ударные импульсы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аково перемещение материальной точки за время действия на неё ударного импульса?</w:t>
      </w:r>
    </w:p>
    <w:p w:rsidR="00EC0CE2" w:rsidRPr="00EC0CE2" w:rsidRDefault="00EC0CE2" w:rsidP="00EC0CE2">
      <w:pPr>
        <w:numPr>
          <w:ilvl w:val="0"/>
          <w:numId w:val="33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айте определение коэффициента восстановления. По какой формуле можно определить этот коэффициент опытным путем.</w:t>
      </w:r>
    </w:p>
    <w:p w:rsidR="00EC0CE2" w:rsidRPr="00EC0CE2" w:rsidRDefault="00EC0CE2" w:rsidP="00EC0CE2">
      <w:pPr>
        <w:numPr>
          <w:ilvl w:val="1"/>
          <w:numId w:val="7"/>
        </w:numPr>
        <w:spacing w:before="120" w:after="0" w:line="240" w:lineRule="auto"/>
        <w:ind w:left="788" w:hanging="431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Образец экзаменационного билета</w:t>
      </w:r>
    </w:p>
    <w:tbl>
      <w:tblPr>
        <w:tblW w:w="0" w:type="auto"/>
        <w:tblInd w:w="25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3086"/>
        <w:gridCol w:w="4028"/>
        <w:gridCol w:w="3056"/>
      </w:tblGrid>
      <w:tr w:rsidR="00EC0CE2" w:rsidRPr="00C736D2" w:rsidTr="00F8649E">
        <w:trPr>
          <w:trHeight w:val="399"/>
        </w:trPr>
        <w:tc>
          <w:tcPr>
            <w:tcW w:w="10170" w:type="dxa"/>
            <w:gridSpan w:val="3"/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spell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БАмИЖ</w:t>
            </w: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филиал ДВГУПС в г. Тынде</w:t>
            </w:r>
          </w:p>
        </w:tc>
      </w:tr>
      <w:tr w:rsidR="00EC0CE2" w:rsidRPr="00C736D2" w:rsidTr="00F8649E">
        <w:trPr>
          <w:cantSplit/>
          <w:trHeight w:val="2250"/>
        </w:trPr>
        <w:tc>
          <w:tcPr>
            <w:tcW w:w="3086" w:type="dxa"/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Кафедра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Физика и теоретическая механика»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 семестр 20___ / 20___уч.г.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атор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028" w:type="dxa"/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ационный билет № ___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 дисциплине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Теоретическая механика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ля специальности 23.05.03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</w:t>
            </w:r>
            <w:r w:rsidRPr="00EC0CE2">
              <w:rPr>
                <w:rFonts w:ascii="Arial" w:hAnsi="Arial" w:cs="Arial"/>
                <w:bCs/>
                <w:color w:val="000000"/>
                <w:sz w:val="20"/>
                <w:szCs w:val="20"/>
                <w:lang w:val="ru-RU" w:eastAsia="ru-RU"/>
              </w:rPr>
              <w:t>Подвижной состав железных дорог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»</w:t>
            </w:r>
          </w:p>
        </w:tc>
        <w:tc>
          <w:tcPr>
            <w:tcW w:w="3056" w:type="dxa"/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Утверждаю»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м. директора по УР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____»_______ 20__ г.</w:t>
            </w:r>
          </w:p>
        </w:tc>
      </w:tr>
      <w:tr w:rsidR="00EC0CE2" w:rsidRPr="00C736D2" w:rsidTr="00F8649E">
        <w:trPr>
          <w:trHeight w:val="391"/>
        </w:trPr>
        <w:tc>
          <w:tcPr>
            <w:tcW w:w="10170" w:type="dxa"/>
            <w:gridSpan w:val="3"/>
          </w:tcPr>
          <w:p w:rsidR="00EC0CE2" w:rsidRPr="00EC0CE2" w:rsidRDefault="00EC0CE2" w:rsidP="00EC0CE2">
            <w:pPr>
              <w:numPr>
                <w:ilvl w:val="0"/>
                <w:numId w:val="24"/>
              </w:num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Центр тяжести твердого тела. Способы определения координат центров тяжести тел (ОПК-1)</w:t>
            </w:r>
          </w:p>
        </w:tc>
      </w:tr>
      <w:tr w:rsidR="00EC0CE2" w:rsidRPr="00EC0CE2" w:rsidTr="00F8649E">
        <w:trPr>
          <w:trHeight w:val="411"/>
        </w:trPr>
        <w:tc>
          <w:tcPr>
            <w:tcW w:w="10170" w:type="dxa"/>
            <w:gridSpan w:val="3"/>
          </w:tcPr>
          <w:p w:rsidR="00EC0CE2" w:rsidRPr="00EC0CE2" w:rsidRDefault="00EC0CE2" w:rsidP="00EC0CE2">
            <w:pPr>
              <w:numPr>
                <w:ilvl w:val="0"/>
                <w:numId w:val="2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</w:t>
            </w: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В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вижется в плоскости </w:t>
            </w:r>
            <m:oMath>
              <m:r>
                <w:rPr>
                  <w:rFonts w:ascii="Cambria Math" w:hAnsi="Cambria Math" w:cs="Arial"/>
                  <w:color w:val="000000"/>
                  <w:sz w:val="20"/>
                  <w:szCs w:val="20"/>
                  <w:lang w:eastAsia="ru-RU"/>
                </w:rPr>
                <m:t>XOY</m:t>
              </m:r>
            </m:oMath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. Закон движения точки имеет вид:</w:t>
            </w:r>
          </w:p>
          <w:p w:rsidR="00EC0CE2" w:rsidRPr="00EC0CE2" w:rsidRDefault="00C62DEC" w:rsidP="00EC0CE2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Arial"/>
                        <w:i/>
                        <w:color w:val="000000"/>
                        <w:sz w:val="20"/>
                        <w:szCs w:val="20"/>
                        <w:lang w:eastAsia="ru-RU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Arial"/>
                            <w:i/>
                            <w:color w:val="000000"/>
                            <w:sz w:val="20"/>
                            <w:szCs w:val="20"/>
                            <w:lang w:eastAsia="ru-RU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Arial"/>
                            <w:color w:val="000000"/>
                            <w:sz w:val="20"/>
                            <w:szCs w:val="20"/>
                            <w:lang w:eastAsia="ru-RU"/>
                          </w:rPr>
                          <m:t>x=4∙cos</m:t>
                        </m:r>
                        <m:d>
                          <m:dPr>
                            <m:ctrlPr>
                              <w:rPr>
                                <w:rFonts w:ascii="Cambria Math" w:hAnsi="Cambria Math" w:cs="Arial"/>
                                <w:i/>
                                <w:color w:val="000000"/>
                                <w:sz w:val="20"/>
                                <w:szCs w:val="20"/>
                                <w:lang w:eastAsia="ru-RU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 w:cs="Arial"/>
                                    <w:i/>
                                    <w:color w:val="000000"/>
                                    <w:sz w:val="20"/>
                                    <w:szCs w:val="20"/>
                                    <w:lang w:eastAsia="ru-RU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 w:cs="Arial"/>
                                    <w:color w:val="000000"/>
                                    <w:sz w:val="20"/>
                                    <w:szCs w:val="20"/>
                                    <w:lang w:eastAsia="ru-RU"/>
                                  </w:rPr>
                                  <m:t>π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 w:cs="Arial"/>
                                    <w:color w:val="000000"/>
                                    <w:sz w:val="20"/>
                                    <w:szCs w:val="20"/>
                                    <w:lang w:eastAsia="ru-RU"/>
                                  </w:rPr>
                                  <m:t>6</m:t>
                                </m:r>
                              </m:den>
                            </m:f>
                            <m:r>
                              <w:rPr>
                                <w:rFonts w:ascii="Cambria Math" w:hAnsi="Cambria Math" w:cs="Arial"/>
                                <w:color w:val="000000"/>
                                <w:sz w:val="20"/>
                                <w:szCs w:val="20"/>
                                <w:lang w:eastAsia="ru-RU"/>
                              </w:rPr>
                              <m:t>t</m:t>
                            </m:r>
                          </m:e>
                        </m:d>
                      </m:e>
                      <m:e>
                        <m:r>
                          <w:rPr>
                            <w:rFonts w:ascii="Cambria Math" w:hAnsi="Cambria Math" w:cs="Arial"/>
                            <w:color w:val="000000"/>
                            <w:sz w:val="20"/>
                            <w:szCs w:val="20"/>
                            <w:lang w:eastAsia="ru-RU"/>
                          </w:rPr>
                          <m:t>y=9∙sin</m:t>
                        </m:r>
                        <m:d>
                          <m:dPr>
                            <m:ctrlPr>
                              <w:rPr>
                                <w:rFonts w:ascii="Cambria Math" w:hAnsi="Cambria Math" w:cs="Arial"/>
                                <w:i/>
                                <w:color w:val="000000"/>
                                <w:sz w:val="20"/>
                                <w:szCs w:val="20"/>
                                <w:lang w:eastAsia="ru-RU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 w:cs="Arial"/>
                                    <w:i/>
                                    <w:color w:val="000000"/>
                                    <w:sz w:val="20"/>
                                    <w:szCs w:val="20"/>
                                    <w:lang w:eastAsia="ru-RU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 w:cs="Arial"/>
                                    <w:color w:val="000000"/>
                                    <w:sz w:val="20"/>
                                    <w:szCs w:val="20"/>
                                    <w:lang w:eastAsia="ru-RU"/>
                                  </w:rPr>
                                  <m:t>π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 w:cs="Arial"/>
                                    <w:color w:val="000000"/>
                                    <w:sz w:val="20"/>
                                    <w:szCs w:val="20"/>
                                    <w:lang w:eastAsia="ru-RU"/>
                                  </w:rPr>
                                  <m:t>6</m:t>
                                </m:r>
                              </m:den>
                            </m:f>
                            <m:r>
                              <w:rPr>
                                <w:rFonts w:ascii="Cambria Math" w:hAnsi="Cambria Math" w:cs="Arial"/>
                                <w:color w:val="000000"/>
                                <w:sz w:val="20"/>
                                <w:szCs w:val="20"/>
                                <w:lang w:eastAsia="ru-RU"/>
                              </w:rPr>
                              <m:t>t</m:t>
                            </m:r>
                          </m:e>
                        </m:d>
                      </m:e>
                    </m:eqArr>
                  </m:e>
                </m:d>
              </m:oMath>
            </m:oMathPara>
          </w:p>
          <w:p w:rsidR="00EC0CE2" w:rsidRPr="00EC0CE2" w:rsidRDefault="00EC0CE2" w:rsidP="00EC0CE2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Найти уравнение траектории точки, изобразить траекторию движения точки на рисунке. Показать положение точки на траектории в момент времени </w:t>
            </w:r>
            <m:oMath>
              <m:sSub>
                <m:sSubPr>
                  <m:ctrlPr>
                    <w:rPr>
                      <w:rFonts w:ascii="Cambria Math" w:hAnsi="Cambria Math" w:cs="Arial"/>
                      <w:i/>
                      <w:color w:val="000000"/>
                      <w:sz w:val="20"/>
                      <w:szCs w:val="20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color w:val="000000"/>
                      <w:sz w:val="20"/>
                      <w:szCs w:val="20"/>
                      <w:lang w:eastAsia="ru-RU"/>
                    </w:rPr>
                    <m:t>t</m:t>
                  </m:r>
                </m:e>
                <m:sub>
                  <m:r>
                    <w:rPr>
                      <w:rFonts w:ascii="Cambria Math" w:hAnsi="Cambria Math" w:cs="Arial"/>
                      <w:color w:val="000000"/>
                      <w:sz w:val="20"/>
                      <w:szCs w:val="20"/>
                      <w:lang w:val="ru-RU" w:eastAsia="ru-RU"/>
                    </w:rPr>
                    <m:t>0</m:t>
                  </m:r>
                </m:sub>
              </m:sSub>
              <m:r>
                <w:rPr>
                  <w:rFonts w:ascii="Cambria Math" w:hAnsi="Cambria Math" w:cs="Arial"/>
                  <w:color w:val="000000"/>
                  <w:sz w:val="20"/>
                  <w:szCs w:val="20"/>
                  <w:lang w:val="ru-RU" w:eastAsia="ru-RU"/>
                </w:rPr>
                <m:t>=0</m:t>
              </m:r>
            </m:oMath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и направление ее движения в этот момент времени. </w:t>
            </w:r>
            <w:proofErr w:type="spell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Найти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скорость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точки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 xml:space="preserve"> в </w:t>
            </w:r>
            <w:proofErr w:type="spell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момент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 xml:space="preserve"> </w:t>
            </w:r>
            <w:proofErr w:type="spellStart"/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времени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 xml:space="preserve"> </w:t>
            </w:r>
            <m:oMath>
              <w:proofErr w:type="gramEnd"/>
              <m:sSub>
                <m:sSubPr>
                  <m:ctrlPr>
                    <w:rPr>
                      <w:rFonts w:ascii="Cambria Math" w:hAnsi="Cambria Math" w:cs="Arial"/>
                      <w:i/>
                      <w:color w:val="000000"/>
                      <w:sz w:val="20"/>
                      <w:szCs w:val="20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color w:val="000000"/>
                      <w:sz w:val="20"/>
                      <w:szCs w:val="20"/>
                      <w:lang w:eastAsia="ru-RU"/>
                    </w:rPr>
                    <m:t>t</m:t>
                  </m:r>
                </m:e>
                <m:sub>
                  <m:r>
                    <w:rPr>
                      <w:rFonts w:ascii="Cambria Math" w:hAnsi="Cambria Math" w:cs="Arial"/>
                      <w:color w:val="000000"/>
                      <w:sz w:val="20"/>
                      <w:szCs w:val="20"/>
                      <w:lang w:eastAsia="ru-RU"/>
                    </w:rPr>
                    <m:t>1</m:t>
                  </m:r>
                </m:sub>
              </m:sSub>
              <m:r>
                <w:rPr>
                  <w:rFonts w:ascii="Cambria Math" w:hAnsi="Cambria Math" w:cs="Arial"/>
                  <w:color w:val="000000"/>
                  <w:sz w:val="20"/>
                  <w:szCs w:val="20"/>
                  <w:lang w:eastAsia="ru-RU"/>
                </w:rPr>
                <m:t>=1 с</m:t>
              </m:r>
            </m:oMath>
            <w:r w:rsidRPr="00EC0CE2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.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(ОПК-1)</w:t>
            </w:r>
          </w:p>
        </w:tc>
      </w:tr>
      <w:tr w:rsidR="00EC0CE2" w:rsidRPr="00EC0CE2" w:rsidTr="00F8649E">
        <w:trPr>
          <w:trHeight w:val="266"/>
        </w:trPr>
        <w:tc>
          <w:tcPr>
            <w:tcW w:w="10170" w:type="dxa"/>
            <w:gridSpan w:val="3"/>
          </w:tcPr>
          <w:p w:rsidR="00EC0CE2" w:rsidRPr="00EC0CE2" w:rsidRDefault="00EC0CE2" w:rsidP="00EC0CE2">
            <w:pPr>
              <w:numPr>
                <w:ilvl w:val="0"/>
                <w:numId w:val="2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Жесткая рама, расположенная в вертикальной плоскости, закреплена в точке</w:t>
            </w: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А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шарнирно, а в точке В прикреплена к невесомому стержню с шарнирами на концах или к шарнирной опоре на катках. В точке С к раме привязан трос, перекинутый через блок и несущий на конце груз весом </w:t>
            </w: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= 25 кН. На раму действуют пара сил с моментом М = 100 </w:t>
            </w:r>
            <w:proofErr w:type="spell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Нм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и две силы, значения, направления и точки приложения которых указаны в табл. С2. При окончательных расчетах принять а = 0,5 м. Определить реакции связей в точках</w:t>
            </w: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А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и В, вызываемые действующими нагрузками. (ОПК-1)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57" w:type="dxa"/>
                <w:right w:w="57" w:type="dxa"/>
              </w:tblCellMar>
              <w:tblLook w:val="04A0"/>
            </w:tblPr>
            <w:tblGrid>
              <w:gridCol w:w="631"/>
              <w:gridCol w:w="1841"/>
              <w:gridCol w:w="527"/>
              <w:gridCol w:w="1841"/>
              <w:gridCol w:w="527"/>
            </w:tblGrid>
            <w:tr w:rsidR="00EC0CE2" w:rsidRPr="00EC0CE2" w:rsidTr="00F8649E">
              <w:tc>
                <w:tcPr>
                  <w:tcW w:w="0" w:type="auto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C0CE2" w:rsidRPr="00EC0CE2" w:rsidRDefault="00EC0CE2" w:rsidP="00EC0CE2">
                  <w:pPr>
                    <w:spacing w:after="0" w:line="240" w:lineRule="auto"/>
                    <w:jc w:val="both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>Силы</w:t>
                  </w:r>
                </w:p>
              </w:tc>
              <w:tc>
                <w:tcPr>
                  <w:tcW w:w="0" w:type="auto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C0CE2" w:rsidRPr="00EC0CE2" w:rsidRDefault="00EC0CE2" w:rsidP="00EC0CE2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object w:dxaOrig="1308" w:dyaOrig="1493">
                      <v:shape id="_x0000_i1030" type="#_x0000_t75" style="width:59.45pt;height:56.1pt" o:ole="">
                        <v:imagedata r:id="rId14" o:title="" croptop="9957f" cropbottom="7468f" cropleft="2842f" cropright="2842f"/>
                      </v:shape>
                      <o:OLEObject Type="Embed" ProgID="Visio.Drawing.11" ShapeID="_x0000_i1030" DrawAspect="Content" ObjectID="_1732510253" r:id="rId15"/>
                    </w:object>
                  </w:r>
                </w:p>
              </w:tc>
              <w:tc>
                <w:tcPr>
                  <w:tcW w:w="0" w:type="auto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C0CE2" w:rsidRPr="00EC0CE2" w:rsidRDefault="00EC0CE2" w:rsidP="00EC0CE2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object w:dxaOrig="1322" w:dyaOrig="1437">
                      <v:shape id="_x0000_i1031" type="#_x0000_t75" style="width:56.1pt;height:51.9pt" o:ole="">
                        <v:imagedata r:id="rId16" o:title="" croptop="7762f" cropbottom="10349f" cropleft="5623f" cropright="5623f"/>
                      </v:shape>
                      <o:OLEObject Type="Embed" ProgID="Visio.Drawing.11" ShapeID="_x0000_i1031" DrawAspect="Content" ObjectID="_1732510254" r:id="rId17"/>
                    </w:object>
                  </w:r>
                </w:p>
              </w:tc>
            </w:tr>
            <w:tr w:rsidR="00EC0CE2" w:rsidRPr="00EC0CE2" w:rsidTr="00F8649E"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C0CE2" w:rsidRPr="00EC0CE2" w:rsidRDefault="00EC0CE2" w:rsidP="00EC0CE2">
                  <w:pPr>
                    <w:spacing w:after="0" w:line="240" w:lineRule="auto"/>
                    <w:jc w:val="both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</w:p>
              </w:tc>
              <w:tc>
                <w:tcPr>
                  <w:tcW w:w="0" w:type="auto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C0CE2" w:rsidRPr="00EC0CE2" w:rsidRDefault="00EC0CE2" w:rsidP="00EC0CE2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EC0CE2">
                    <w:rPr>
                      <w:rFonts w:ascii="Arial" w:hAnsi="Arial" w:cs="Arial"/>
                      <w:i/>
                      <w:color w:val="000000"/>
                      <w:sz w:val="20"/>
                      <w:szCs w:val="20"/>
                      <w:lang w:val="ru-RU" w:eastAsia="ru-RU"/>
                    </w:rPr>
                    <w:t>F</w:t>
                  </w: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vertAlign w:val="subscript"/>
                      <w:lang w:val="ru-RU" w:eastAsia="ru-RU"/>
                    </w:rPr>
                    <w:t>1</w:t>
                  </w:r>
                  <w:r w:rsidRPr="00EC0CE2">
                    <w:rPr>
                      <w:rFonts w:ascii="Arial" w:hAnsi="Arial" w:cs="Arial"/>
                      <w:i/>
                      <w:color w:val="000000"/>
                      <w:sz w:val="20"/>
                      <w:szCs w:val="20"/>
                      <w:vertAlign w:val="subscript"/>
                      <w:lang w:val="ru-RU" w:eastAsia="ru-RU"/>
                    </w:rPr>
                    <w:t xml:space="preserve"> </w:t>
                  </w: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>= 10 кН</w:t>
                  </w:r>
                </w:p>
              </w:tc>
              <w:tc>
                <w:tcPr>
                  <w:tcW w:w="0" w:type="auto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C0CE2" w:rsidRPr="00EC0CE2" w:rsidRDefault="00EC0CE2" w:rsidP="00EC0CE2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EC0CE2">
                    <w:rPr>
                      <w:rFonts w:ascii="Arial" w:hAnsi="Arial" w:cs="Arial"/>
                      <w:i/>
                      <w:color w:val="000000"/>
                      <w:sz w:val="20"/>
                      <w:szCs w:val="20"/>
                      <w:lang w:val="ru-RU" w:eastAsia="ru-RU"/>
                    </w:rPr>
                    <w:t>F</w:t>
                  </w: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vertAlign w:val="subscript"/>
                      <w:lang w:val="ru-RU" w:eastAsia="ru-RU"/>
                    </w:rPr>
                    <w:t>4</w:t>
                  </w:r>
                  <w:r w:rsidRPr="00EC0CE2">
                    <w:rPr>
                      <w:rFonts w:ascii="Arial" w:hAnsi="Arial" w:cs="Arial"/>
                      <w:i/>
                      <w:color w:val="000000"/>
                      <w:sz w:val="20"/>
                      <w:szCs w:val="20"/>
                      <w:vertAlign w:val="subscript"/>
                      <w:lang w:val="ru-RU" w:eastAsia="ru-RU"/>
                    </w:rPr>
                    <w:t xml:space="preserve"> </w:t>
                  </w: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>= 40 кН</w:t>
                  </w:r>
                </w:p>
              </w:tc>
            </w:tr>
            <w:tr w:rsidR="00EC0CE2" w:rsidRPr="00EC0CE2" w:rsidTr="00F8649E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C0CE2" w:rsidRPr="00EC0CE2" w:rsidRDefault="00EC0CE2" w:rsidP="00EC0CE2">
                  <w:pPr>
                    <w:spacing w:after="0" w:line="240" w:lineRule="auto"/>
                    <w:jc w:val="both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C0CE2" w:rsidRPr="00EC0CE2" w:rsidRDefault="00EC0CE2" w:rsidP="00EC0CE2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>Точка приложения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C0CE2" w:rsidRPr="00EC0CE2" w:rsidRDefault="00EC0CE2" w:rsidP="00EC0CE2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>α</w:t>
                  </w: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vertAlign w:val="subscript"/>
                      <w:lang w:val="ru-RU" w:eastAsia="ru-RU"/>
                    </w:rPr>
                    <w:t>1</w:t>
                  </w: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>,</w:t>
                  </w:r>
                </w:p>
                <w:p w:rsidR="00EC0CE2" w:rsidRPr="00EC0CE2" w:rsidRDefault="00EC0CE2" w:rsidP="00EC0CE2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>град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C0CE2" w:rsidRPr="00EC0CE2" w:rsidRDefault="00EC0CE2" w:rsidP="00EC0CE2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>Точка приложения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C0CE2" w:rsidRPr="00EC0CE2" w:rsidRDefault="00EC0CE2" w:rsidP="00EC0CE2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>α</w:t>
                  </w: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vertAlign w:val="subscript"/>
                      <w:lang w:val="ru-RU" w:eastAsia="ru-RU"/>
                    </w:rPr>
                    <w:t>4</w:t>
                  </w: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>,</w:t>
                  </w:r>
                </w:p>
                <w:p w:rsidR="00EC0CE2" w:rsidRPr="00EC0CE2" w:rsidRDefault="00EC0CE2" w:rsidP="00EC0CE2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>град</w:t>
                  </w:r>
                </w:p>
              </w:tc>
            </w:tr>
            <w:tr w:rsidR="00EC0CE2" w:rsidRPr="00EC0CE2" w:rsidTr="00F8649E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C0CE2" w:rsidRPr="00EC0CE2" w:rsidRDefault="00EC0CE2" w:rsidP="00EC0CE2">
                  <w:pPr>
                    <w:spacing w:after="0" w:line="240" w:lineRule="auto"/>
                    <w:jc w:val="both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C0CE2" w:rsidRPr="00EC0CE2" w:rsidRDefault="00EC0CE2" w:rsidP="00EC0CE2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>D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C0CE2" w:rsidRPr="00EC0CE2" w:rsidRDefault="00EC0CE2" w:rsidP="00EC0CE2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>3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C0CE2" w:rsidRPr="00EC0CE2" w:rsidRDefault="00EC0CE2" w:rsidP="00EC0CE2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>E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EC0CE2" w:rsidRPr="00EC0CE2" w:rsidRDefault="00EC0CE2" w:rsidP="00EC0CE2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EC0CE2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>60</w:t>
                  </w:r>
                </w:p>
              </w:tc>
            </w:tr>
          </w:tbl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noProof/>
                <w:color w:val="000000"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2964371" cy="2487644"/>
                  <wp:effectExtent l="19050" t="0" r="7429" b="0"/>
                  <wp:docPr id="2" name="Рисунок 2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4371" cy="248764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C0CE2" w:rsidRPr="00EC0CE2" w:rsidRDefault="00EC0CE2" w:rsidP="00EC0CE2">
            <w:p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tbl>
      <w:tblPr>
        <w:tblW w:w="0" w:type="auto"/>
        <w:tblInd w:w="25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3086"/>
        <w:gridCol w:w="4028"/>
        <w:gridCol w:w="3056"/>
      </w:tblGrid>
      <w:tr w:rsidR="00EC0CE2" w:rsidRPr="00C736D2" w:rsidTr="00F8649E">
        <w:trPr>
          <w:trHeight w:val="399"/>
        </w:trPr>
        <w:tc>
          <w:tcPr>
            <w:tcW w:w="10170" w:type="dxa"/>
            <w:gridSpan w:val="3"/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spell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БАмИЖ</w:t>
            </w: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филиал ДВГУПС в г. Тынде</w:t>
            </w:r>
          </w:p>
        </w:tc>
      </w:tr>
      <w:tr w:rsidR="00EC0CE2" w:rsidRPr="00C736D2" w:rsidTr="00F8649E">
        <w:trPr>
          <w:cantSplit/>
          <w:trHeight w:val="2250"/>
        </w:trPr>
        <w:tc>
          <w:tcPr>
            <w:tcW w:w="3086" w:type="dxa"/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федра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Физика и теоретическая механика»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3 семестр 20___ / 20___уч.г.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атор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028" w:type="dxa"/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ационный билет № ___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 дисциплине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Теоретическая механика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ля специальности 23.05.03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</w:t>
            </w:r>
            <w:r w:rsidRPr="00EC0CE2">
              <w:rPr>
                <w:rFonts w:ascii="Arial" w:hAnsi="Arial" w:cs="Arial"/>
                <w:bCs/>
                <w:color w:val="000000"/>
                <w:sz w:val="20"/>
                <w:szCs w:val="20"/>
                <w:lang w:val="ru-RU" w:eastAsia="ru-RU"/>
              </w:rPr>
              <w:t>Подвижной состав железных дорог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»</w:t>
            </w:r>
          </w:p>
        </w:tc>
        <w:tc>
          <w:tcPr>
            <w:tcW w:w="3056" w:type="dxa"/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Утверждаю»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м. директора по УР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____»_______ 20__ г.</w:t>
            </w:r>
          </w:p>
        </w:tc>
      </w:tr>
      <w:tr w:rsidR="00EC0CE2" w:rsidRPr="00EC0CE2" w:rsidTr="00F8649E">
        <w:trPr>
          <w:trHeight w:val="391"/>
        </w:trPr>
        <w:tc>
          <w:tcPr>
            <w:tcW w:w="10170" w:type="dxa"/>
            <w:gridSpan w:val="3"/>
            <w:vAlign w:val="center"/>
          </w:tcPr>
          <w:p w:rsidR="00EC0CE2" w:rsidRPr="00EC0CE2" w:rsidRDefault="00EC0CE2" w:rsidP="00EC0CE2">
            <w:pPr>
              <w:numPr>
                <w:ilvl w:val="0"/>
                <w:numId w:val="27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Динамика плоского движения. Дифференциальные уравнения плоского движения.  (ОПК-1)</w:t>
            </w:r>
          </w:p>
        </w:tc>
      </w:tr>
      <w:tr w:rsidR="00EC0CE2" w:rsidRPr="00EC0CE2" w:rsidTr="00F8649E">
        <w:trPr>
          <w:trHeight w:val="411"/>
        </w:trPr>
        <w:tc>
          <w:tcPr>
            <w:tcW w:w="10170" w:type="dxa"/>
            <w:gridSpan w:val="3"/>
            <w:vAlign w:val="center"/>
          </w:tcPr>
          <w:p w:rsidR="00EC0CE2" w:rsidRPr="00EC0CE2" w:rsidRDefault="00EC0CE2" w:rsidP="00EC0CE2">
            <w:pPr>
              <w:numPr>
                <w:ilvl w:val="0"/>
                <w:numId w:val="27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Частица массой </w:t>
            </w:r>
            <w:proofErr w:type="spell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m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, несущая заряд е электричества, влетает в однородное электрическое поле со скоростью V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vertAlign w:val="subscript"/>
                <w:lang w:val="ru-RU" w:eastAsia="ru-RU"/>
              </w:rPr>
              <w:t>0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, совпадающей по направлению с напряженностью поля Е. Закон изменения величины Е : </w:t>
            </w:r>
            <w:r w:rsidRPr="00EC0CE2">
              <w:rPr>
                <w:rFonts w:ascii="Arial" w:hAnsi="Arial" w:cs="Arial"/>
                <w:i/>
                <w:color w:val="000000"/>
                <w:sz w:val="20"/>
                <w:szCs w:val="20"/>
                <w:lang w:val="ru-RU" w:eastAsia="ru-RU"/>
              </w:rPr>
              <w:t xml:space="preserve">Е = </w:t>
            </w:r>
            <w:r w:rsidRPr="00EC0CE2">
              <w:rPr>
                <w:rFonts w:ascii="Arial" w:hAnsi="Arial" w:cs="Arial"/>
                <w:i/>
                <w:color w:val="000000"/>
                <w:sz w:val="20"/>
                <w:szCs w:val="20"/>
                <w:lang w:eastAsia="ru-RU"/>
              </w:rPr>
              <w:t>A</w:t>
            </w:r>
            <w:r w:rsidRPr="00EC0CE2">
              <w:rPr>
                <w:rFonts w:ascii="Arial" w:hAnsi="Arial" w:cs="Arial"/>
                <w:i/>
                <w:color w:val="000000"/>
                <w:sz w:val="20"/>
                <w:szCs w:val="20"/>
                <w:lang w:val="ru-RU" w:eastAsia="ru-RU"/>
              </w:rPr>
              <w:t xml:space="preserve"> </w:t>
            </w:r>
            <w:proofErr w:type="spellStart"/>
            <w:r w:rsidRPr="00EC0CE2">
              <w:rPr>
                <w:rFonts w:ascii="Arial" w:hAnsi="Arial" w:cs="Arial"/>
                <w:i/>
                <w:color w:val="000000"/>
                <w:sz w:val="20"/>
                <w:szCs w:val="20"/>
                <w:lang w:eastAsia="ru-RU"/>
              </w:rPr>
              <w:t>cos</w:t>
            </w:r>
            <w:proofErr w:type="spellEnd"/>
            <w:r w:rsidRPr="00EC0CE2">
              <w:rPr>
                <w:rFonts w:ascii="Arial" w:hAnsi="Arial" w:cs="Arial"/>
                <w:i/>
                <w:color w:val="000000"/>
                <w:sz w:val="20"/>
                <w:szCs w:val="20"/>
                <w:lang w:val="ru-RU" w:eastAsia="ru-RU"/>
              </w:rPr>
              <w:t xml:space="preserve"> </w:t>
            </w:r>
            <w:proofErr w:type="spellStart"/>
            <w:r w:rsidRPr="00EC0CE2">
              <w:rPr>
                <w:rFonts w:ascii="Arial" w:hAnsi="Arial" w:cs="Arial"/>
                <w:i/>
                <w:color w:val="000000"/>
                <w:sz w:val="20"/>
                <w:szCs w:val="20"/>
                <w:lang w:eastAsia="ru-RU"/>
              </w:rPr>
              <w:t>kt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, где</w:t>
            </w: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А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и </w:t>
            </w:r>
            <w:proofErr w:type="spell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k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– постоянные величины, </w:t>
            </w:r>
            <w:proofErr w:type="spell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t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– время. Найти уравнение движения частицы, если в поле на нее действует сила </w:t>
            </w:r>
            <w:r w:rsidRPr="00EC0CE2">
              <w:rPr>
                <w:rFonts w:ascii="Arial" w:hAnsi="Arial" w:cs="Arial"/>
                <w:color w:val="000000"/>
                <w:position w:val="-6"/>
                <w:sz w:val="20"/>
                <w:szCs w:val="20"/>
                <w:lang w:val="ru-RU" w:eastAsia="ru-RU"/>
              </w:rPr>
              <w:object w:dxaOrig="780" w:dyaOrig="340">
                <v:shape id="_x0000_i1032" type="#_x0000_t75" style="width:38.5pt;height:15.9pt" o:ole="">
                  <v:imagedata r:id="rId19" o:title=""/>
                </v:shape>
                <o:OLEObject Type="Embed" ProgID="Equation.DSMT4" ShapeID="_x0000_i1032" DrawAspect="Content" ObjectID="_1732510255" r:id="rId20"/>
              </w:objec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. Влиянием силы тяжести пренебречь. Начальное положение частицы принять за начало координат. (ОПК-1)</w:t>
            </w:r>
          </w:p>
        </w:tc>
      </w:tr>
      <w:tr w:rsidR="00EC0CE2" w:rsidRPr="00EC0CE2" w:rsidTr="00F8649E">
        <w:trPr>
          <w:trHeight w:val="266"/>
        </w:trPr>
        <w:tc>
          <w:tcPr>
            <w:tcW w:w="10170" w:type="dxa"/>
            <w:gridSpan w:val="3"/>
            <w:vAlign w:val="center"/>
          </w:tcPr>
          <w:p w:rsidR="00EC0CE2" w:rsidRPr="00EC0CE2" w:rsidRDefault="00EC0CE2" w:rsidP="00EC0CE2">
            <w:pPr>
              <w:numPr>
                <w:ilvl w:val="0"/>
                <w:numId w:val="27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лежка, состоящая</w:t>
            </w:r>
            <w:r w:rsidRPr="00EC0CE2">
              <w:rPr>
                <w:rFonts w:ascii="Arial" w:hAnsi="Arial" w:cs="Arial"/>
                <w:bCs/>
                <w:color w:val="000000"/>
                <w:sz w:val="20"/>
                <w:szCs w:val="20"/>
                <w:lang w:val="ru-RU" w:eastAsia="ru-RU"/>
              </w:rPr>
              <w:t xml:space="preserve"> из корпуса 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есом</w:t>
            </w:r>
            <w:r w:rsidRPr="00EC0CE2">
              <w:rPr>
                <w:rFonts w:ascii="Arial" w:hAnsi="Arial" w:cs="Arial"/>
                <w:bCs/>
                <w:color w:val="000000"/>
                <w:sz w:val="20"/>
                <w:szCs w:val="20"/>
                <w:lang w:val="ru-RU" w:eastAsia="ru-RU"/>
              </w:rPr>
              <w:t xml:space="preserve"> </w:t>
            </w:r>
            <w:r w:rsidRPr="00EC0CE2">
              <w:rPr>
                <w:rFonts w:ascii="Arial" w:hAnsi="Arial" w:cs="Arial"/>
                <w:bCs/>
                <w:iCs/>
                <w:color w:val="000000"/>
                <w:sz w:val="20"/>
                <w:szCs w:val="20"/>
                <w:lang w:val="ru-RU" w:eastAsia="ru-RU"/>
              </w:rPr>
              <w:t>2</w:t>
            </w:r>
            <w:r w:rsidRPr="00EC0CE2">
              <w:rPr>
                <w:rFonts w:ascii="Arial" w:hAnsi="Arial" w:cs="Arial"/>
                <w:bCs/>
                <w:i/>
                <w:iCs/>
                <w:color w:val="000000"/>
                <w:sz w:val="20"/>
                <w:szCs w:val="20"/>
                <w:lang w:val="ru-RU" w:eastAsia="ru-RU"/>
              </w:rPr>
              <w:t>Р</w:t>
            </w:r>
            <w:r w:rsidRPr="00EC0CE2">
              <w:rPr>
                <w:rFonts w:ascii="Arial" w:hAnsi="Arial" w:cs="Arial"/>
                <w:bCs/>
                <w:color w:val="000000"/>
                <w:sz w:val="20"/>
                <w:szCs w:val="20"/>
                <w:lang w:val="ru-RU" w:eastAsia="ru-RU"/>
              </w:rPr>
              <w:t xml:space="preserve"> и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четырех колес общим весом </w:t>
            </w:r>
            <w:r w:rsidRPr="00EC0CE2">
              <w:rPr>
                <w:rFonts w:ascii="Arial" w:hAnsi="Arial" w:cs="Arial"/>
                <w:bCs/>
                <w:iCs/>
                <w:color w:val="000000"/>
                <w:sz w:val="20"/>
                <w:szCs w:val="20"/>
                <w:lang w:val="ru-RU" w:eastAsia="ru-RU"/>
              </w:rPr>
              <w:t>2</w:t>
            </w:r>
            <w:r w:rsidRPr="00EC0CE2">
              <w:rPr>
                <w:rFonts w:ascii="Arial" w:hAnsi="Arial" w:cs="Arial"/>
                <w:bCs/>
                <w:i/>
                <w:iCs/>
                <w:color w:val="000000"/>
                <w:sz w:val="20"/>
                <w:szCs w:val="20"/>
                <w:lang w:val="ru-RU" w:eastAsia="ru-RU"/>
              </w:rPr>
              <w:t>Р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, скатывается по наклонной плоскости,</w:t>
            </w:r>
            <w:r w:rsidRPr="00EC0CE2">
              <w:rPr>
                <w:rFonts w:ascii="Arial" w:hAnsi="Arial" w:cs="Arial"/>
                <w:bCs/>
                <w:color w:val="000000"/>
                <w:sz w:val="20"/>
                <w:szCs w:val="20"/>
                <w:lang w:val="ru-RU" w:eastAsia="ru-RU"/>
              </w:rPr>
              <w:t xml:space="preserve"> составляющей 30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sym w:font="Symbol" w:char="F0B0"/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с горизонтом.</w:t>
            </w:r>
            <w:r w:rsidRPr="00EC0CE2">
              <w:rPr>
                <w:rFonts w:ascii="Arial" w:hAnsi="Arial" w:cs="Arial"/>
                <w:bCs/>
                <w:color w:val="000000"/>
                <w:sz w:val="20"/>
                <w:szCs w:val="20"/>
                <w:lang w:val="ru-RU" w:eastAsia="ru-RU"/>
              </w:rPr>
              <w:t xml:space="preserve"> По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тележке может катиться</w:t>
            </w:r>
            <w:r w:rsidRPr="00EC0CE2">
              <w:rPr>
                <w:rFonts w:ascii="Arial" w:hAnsi="Arial" w:cs="Arial"/>
                <w:bCs/>
                <w:color w:val="000000"/>
                <w:sz w:val="20"/>
                <w:szCs w:val="20"/>
                <w:lang w:val="ru-RU" w:eastAsia="ru-RU"/>
              </w:rPr>
              <w:t xml:space="preserve"> без скольжения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сплошной однородный цилиндр </w:t>
            </w:r>
            <w:r w:rsidRPr="00EC0CE2">
              <w:rPr>
                <w:rFonts w:ascii="Arial" w:hAnsi="Arial" w:cs="Arial"/>
                <w:bCs/>
                <w:color w:val="000000"/>
                <w:sz w:val="20"/>
                <w:szCs w:val="20"/>
                <w:lang w:val="ru-RU" w:eastAsia="ru-RU"/>
              </w:rPr>
              <w:t xml:space="preserve">весом </w:t>
            </w:r>
            <w:r w:rsidRPr="00EC0CE2">
              <w:rPr>
                <w:rFonts w:ascii="Arial" w:hAnsi="Arial" w:cs="Arial"/>
                <w:bCs/>
                <w:i/>
                <w:iCs/>
                <w:color w:val="000000"/>
                <w:sz w:val="20"/>
                <w:szCs w:val="20"/>
                <w:lang w:val="ru-RU" w:eastAsia="ru-RU"/>
              </w:rPr>
              <w:t>Р</w:t>
            </w:r>
            <w:r w:rsidRPr="00EC0CE2">
              <w:rPr>
                <w:rFonts w:ascii="Arial" w:hAnsi="Arial" w:cs="Arial"/>
                <w:bCs/>
                <w:color w:val="000000"/>
                <w:sz w:val="20"/>
                <w:szCs w:val="20"/>
                <w:lang w:val="ru-RU" w:eastAsia="ru-RU"/>
              </w:rPr>
              <w:t>. Определить ускорение тележки и ускоре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е центра тяжести</w:t>
            </w:r>
            <w:r w:rsidRPr="00EC0CE2">
              <w:rPr>
                <w:rFonts w:ascii="Arial" w:hAnsi="Arial" w:cs="Arial"/>
                <w:bCs/>
                <w:color w:val="000000"/>
                <w:sz w:val="20"/>
                <w:szCs w:val="20"/>
                <w:lang w:val="ru-RU" w:eastAsia="ru-RU"/>
              </w:rPr>
              <w:t xml:space="preserve"> цилиндра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относительно тележки. Трением</w:t>
            </w:r>
            <w:r w:rsidRPr="00EC0CE2">
              <w:rPr>
                <w:rFonts w:ascii="Arial" w:hAnsi="Arial" w:cs="Arial"/>
                <w:bCs/>
                <w:color w:val="000000"/>
                <w:sz w:val="20"/>
                <w:szCs w:val="20"/>
                <w:lang w:val="ru-RU" w:eastAsia="ru-RU"/>
              </w:rPr>
              <w:t xml:space="preserve"> качения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пренебречь. (ОПК-1)</w:t>
            </w:r>
          </w:p>
          <w:p w:rsidR="00EC0CE2" w:rsidRPr="00EC0CE2" w:rsidRDefault="00EC0CE2" w:rsidP="00EC0CE2">
            <w:pPr>
              <w:spacing w:after="0" w:line="240" w:lineRule="auto"/>
              <w:ind w:firstLine="708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noProof/>
                <w:color w:val="000000"/>
                <w:sz w:val="20"/>
                <w:szCs w:val="20"/>
                <w:lang w:val="ru-RU" w:eastAsia="ru-RU"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4506278</wp:posOffset>
                  </wp:positionH>
                  <wp:positionV relativeFrom="paragraph">
                    <wp:posOffset>-6222682</wp:posOffset>
                  </wp:positionV>
                  <wp:extent cx="1581150" cy="1357312"/>
                  <wp:effectExtent l="19050" t="0" r="0" b="0"/>
                  <wp:wrapSquare wrapText="bothSides"/>
                  <wp:docPr id="3" name="Рисунок 102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2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5595" cy="13614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EC0CE2" w:rsidRPr="00EC0CE2" w:rsidRDefault="00EC0CE2" w:rsidP="00EC0CE2">
      <w:pPr>
        <w:spacing w:before="120" w:after="0" w:line="240" w:lineRule="auto"/>
        <w:rPr>
          <w:b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 Тестовые задания. Оценка по результатам тестирования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sz w:val="20"/>
          <w:szCs w:val="20"/>
          <w:lang w:val="ru-RU" w:eastAsia="ru-RU"/>
        </w:rPr>
        <w:t>Показатели и критерии оценивания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EC0CE2">
        <w:rPr>
          <w:rFonts w:ascii="Arial" w:hAnsi="Arial" w:cs="Arial"/>
          <w:sz w:val="20"/>
          <w:szCs w:val="20"/>
          <w:lang w:val="ru-RU" w:eastAsia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 }} 1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Механическое действие какого-либо тела на данное тело называется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.." </w:t>
      </w:r>
      <w:proofErr w:type="gramEnd"/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илой; сила; Силой; Сила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 }} 2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ила, которая одна заменяет действие на тело системы сил, называется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.." </w:t>
      </w:r>
      <w:proofErr w:type="gramEnd"/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внодействующей; Равнодействующей; равнодействующая; Равнодействующая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 }} 3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ействие силы на абсолютно твердое тело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..", 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если перенести точку приложения силы вдоль ее действия в другую точку тела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е изменится; Не изменится; НЕ ИЗМЕНИТСЯ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 }} 4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ве силы, приложенные к телу в одной точке, имеют равнодействующую, равную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." 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умме этих сил и приложенную в этой же точке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еометрической; Геометрической;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геометрическая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Геометрическая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 }} 5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ила, с которой данная связь действует на тело, называется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" 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вязи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еакцией; Реакцией; реакция; Реакция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 }} 6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екция силы на ось есть алгебраическая величина, равная произведению модуля силы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...."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угла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между силой и положительным направлением оси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осинус; Косинус;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cos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 }} 7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Алгебраическим моментом силы относительно точки называется величина, равная произведению модуля силы на ее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." 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тносительно этой точки, взятая со знаком плюс или минус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лечо; Плечо; ПЛЕЧО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 }} 8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истема двух равных по модулю, параллельных и противоположно направленных сил, называется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" 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ил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арой; Парой; пара; Пара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 }} 9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ектор скорости точки в данный момент времени равен первой "........" от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радиуса-вектора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точки по времени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изводной; Производной; производная; Производная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 }} 10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 xml:space="preserve">Проекции скорости точки на координатные оси равны первым производным от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ующих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" по времени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оординат; Координат; координаты; координата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 }} 11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упательным называется такое движение твердого тела, при котором любая прямая, проведенная в теле,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еремещается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ставаясь "....." своему начальному положению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араллельной; Параллельной;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я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Параллельная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 }} 12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одуль скорости точки тела, вращающегося вокруг неподвижной оси равен произведению угловой скорости тела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"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т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этой точки до оси вращения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сстояние; Расстояние; РАССТОЯНИЕ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 }} 13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одуль вращательного ускорения точки твердого тела, вращающегося вокруг неподвижной оси, равен произведению модуля углового ускорения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."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т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точки до оси вращения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сстояние; Расстояние; РАССТОЯНИЕ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 }} 14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Модуль центростремительного ускорения точки твердого тела, вращающегося вокруг неподвижной оси, равен произведению расстояния от точки до оси вращения на квадрат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" 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корости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угловой; Угловой;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угловая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Угловая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 }} 15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Мгновенным центром скоростей называется точка плоской фигуры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"....." 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оторой в данный момент равна нулю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корость; Скорость; СКОРОСТЬ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6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6 }} 16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ставить пропущенное слов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ри сложном движении абсолютная скорость точки равна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"......" 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умме относительной и переносной скоростей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еометрической; Геометрической; 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геометрическая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Геометрическая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 }} 17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ределить угловое ускорение тела в момент времени, когда его угловая скорость равна 6 1/с, если тело вращается вокруг неподвижной оси согласно закону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040" w:dyaOrig="360">
          <v:shape id="_x0000_i1033" type="#_x0000_t75" style="width:51.9pt;height:16.75pt" o:ole="">
            <v:imagedata r:id="rId22" o:title=""/>
          </v:shape>
          <o:OLEObject Type="Embed" ProgID="Equation.DSMT4" ShapeID="_x0000_i1033" DrawAspect="Content" ObjectID="_1732510256" r:id="rId23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12; двенадцать; Двенадцать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 }} 18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Решить задачу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с какой скоростью должна двигаться точка по кривой радиусом 300 м, чтобы ее центростремительное ускорение равнялось 1 м/с^2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17,32; 17,3; 17; 17,4;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 }} 19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ычислить проекцию силы F на ось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х, если модуль силы F = 60 Н; сила образует с положительным направлением оси Ох угол 60 градусов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484" w:dyaOrig="2995">
          <v:shape id="_x0000_i1034" type="#_x0000_t75" style="width:224.35pt;height:149.85pt" o:ole="">
            <v:imagedata r:id="rId24" o:title=""/>
          </v:shape>
          <o:OLEObject Type="Embed" ProgID="Visio.Drawing.11" ShapeID="_x0000_i1034" DrawAspect="Content" ObjectID="_1732510257" r:id="rId25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EC0CE2" w:rsidRPr="00EC0CE2" w:rsidSect="00EC0CE2"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 xml:space="preserve">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00" w:dyaOrig="279">
          <v:shape id="_x0000_i1035" type="#_x0000_t75" style="width:15.05pt;height:14.25pt" o:ole="">
            <v:imagedata r:id="rId26" o:title=""/>
          </v:shape>
          <o:OLEObject Type="Embed" ProgID="Equation.DSMT4" ShapeID="_x0000_i1035" DrawAspect="Content" ObjectID="_1732510258" r:id="rId27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600" w:dyaOrig="360">
          <v:shape id="_x0000_i1036" type="#_x0000_t75" style="width:30.15pt;height:16.75pt" o:ole="">
            <v:imagedata r:id="rId28" o:title=""/>
          </v:shape>
          <o:OLEObject Type="Embed" ProgID="Equation.DSMT4" ShapeID="_x0000_i1036" DrawAspect="Content" ObjectID="_1732510259" r:id="rId29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20" w:dyaOrig="279">
          <v:shape id="_x0000_i1037" type="#_x0000_t75" style="width:15.9pt;height:14.25pt" o:ole="">
            <v:imagedata r:id="rId30" o:title=""/>
          </v:shape>
          <o:OLEObject Type="Embed" ProgID="Equation.DSMT4" ShapeID="_x0000_i1037" DrawAspect="Content" ObjectID="_1732510260" r:id="rId31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40" w:dyaOrig="360">
          <v:shape id="_x0000_i1038" type="#_x0000_t75" style="width:36.85pt;height:16.75pt" o:ole="">
            <v:imagedata r:id="rId32" o:title=""/>
          </v:shape>
          <o:OLEObject Type="Embed" ProgID="Equation.DSMT4" ShapeID="_x0000_i1038" DrawAspect="Content" ObjectID="_1732510261" r:id="rId33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EC0CE2" w:rsidRPr="00EC0CE2" w:rsidSect="005758D3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0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0 }} 20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 xml:space="preserve">Вычислить проекцию силы F на ось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если модуль силы F = 120 Н; сила образует с положительным направлением ос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y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угол 120 градусов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EC0CE2" w:rsidRPr="00EC0CE2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40" w:dyaOrig="279">
          <v:shape id="_x0000_i1039" type="#_x0000_t75" style="width:21.75pt;height:14.25pt" o:ole="">
            <v:imagedata r:id="rId34" o:title=""/>
          </v:shape>
          <o:OLEObject Type="Embed" ProgID="Equation.DSMT4" ShapeID="_x0000_i1039" DrawAspect="Content" ObjectID="_1732510262" r:id="rId35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20" w:dyaOrig="279">
          <v:shape id="_x0000_i1040" type="#_x0000_t75" style="width:15.9pt;height:14.25pt" o:ole="">
            <v:imagedata r:id="rId36" o:title=""/>
          </v:shape>
          <o:OLEObject Type="Embed" ProgID="Equation.DSMT4" ShapeID="_x0000_i1040" DrawAspect="Content" ObjectID="_1732510263" r:id="rId37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600" w:dyaOrig="360">
          <v:shape id="_x0000_i1041" type="#_x0000_t75" style="width:30.15pt;height:16.75pt" o:ole="">
            <v:imagedata r:id="rId38" o:title=""/>
          </v:shape>
          <o:OLEObject Type="Embed" ProgID="Equation.DSMT4" ShapeID="_x0000_i1041" DrawAspect="Content" ObjectID="_1732510264" r:id="rId39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40" w:dyaOrig="360">
          <v:shape id="_x0000_i1042" type="#_x0000_t75" style="width:36.85pt;height:16.75pt" o:ole="">
            <v:imagedata r:id="rId40" o:title=""/>
          </v:shape>
          <o:OLEObject Type="Embed" ProgID="Equation.DSMT4" ShapeID="_x0000_i1042" DrawAspect="Content" ObjectID="_1732510265" r:id="rId41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EC0CE2" w:rsidRPr="00EC0CE2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1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1 }} 21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Решить задачу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тержень АВ длиной 1 м движется в плоскости. Скорость точки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вна 1 м/с и составляет с отрезком АВ угол 0 градусов. Стержень вращается вокруг ос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Аz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 угловой скоростью 1 1/с. Найти скорость точки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</w:t>
      </w:r>
      <w:proofErr w:type="gramEnd"/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EC0CE2" w:rsidRPr="00EC0CE2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39" w:dyaOrig="260">
          <v:shape id="_x0000_i1043" type="#_x0000_t75" style="width:6.7pt;height:12.55pt" o:ole="">
            <v:imagedata r:id="rId42" o:title=""/>
          </v:shape>
          <o:OLEObject Type="Embed" ProgID="Equation.DSMT4" ShapeID="_x0000_i1043" DrawAspect="Content" ObjectID="_1732510266" r:id="rId43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60" w:dyaOrig="360">
          <v:shape id="_x0000_i1044" type="#_x0000_t75" style="width:16.75pt;height:16.75pt" o:ole="">
            <v:imagedata r:id="rId44" o:title=""/>
          </v:shape>
          <o:OLEObject Type="Embed" ProgID="Equation.DSMT4" ShapeID="_x0000_i1044" DrawAspect="Content" ObjectID="_1732510267" r:id="rId45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00" w:dyaOrig="260">
          <v:shape id="_x0000_i1045" type="#_x0000_t75" style="width:9.2pt;height:12.55pt" o:ole="">
            <v:imagedata r:id="rId46" o:title=""/>
          </v:shape>
          <o:OLEObject Type="Embed" ProgID="Equation.DSMT4" ShapeID="_x0000_i1045" DrawAspect="Content" ObjectID="_1732510268" r:id="rId47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80" w:dyaOrig="340">
          <v:shape id="_x0000_i1046" type="#_x0000_t75" style="width:19.25pt;height:15.9pt" o:ole="">
            <v:imagedata r:id="rId48" o:title=""/>
          </v:shape>
          <o:OLEObject Type="Embed" ProgID="Equation.DSMT4" ShapeID="_x0000_i1046" DrawAspect="Content" ObjectID="_1732510269" r:id="rId49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EC0CE2" w:rsidRPr="00EC0CE2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2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 }} 33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правильный ответ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 плоскости дана декартова система координат </w:t>
      </w:r>
      <w:proofErr w:type="spellStart"/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xy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. В этой системе расположены точки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(-2; 0), В (-3; 0), С (2; 0), Д (0; -2). Выбрать из предложенных систем уравнений те, которые являются уравнениями равновесия данной плоской системы сил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EC0CE2" w:rsidRPr="00EC0CE2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40" w:dyaOrig="1280">
          <v:shape id="_x0000_i1047" type="#_x0000_t75" style="width:62.8pt;height:63.65pt" o:ole="">
            <v:imagedata r:id="rId50" o:title=""/>
          </v:shape>
          <o:OLEObject Type="Embed" ProgID="Equation.DSMT4" ShapeID="_x0000_i1047" DrawAspect="Content" ObjectID="_1732510270" r:id="rId51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60" w:dyaOrig="1280">
          <v:shape id="_x0000_i1048" type="#_x0000_t75" style="width:62.8pt;height:63.65pt" o:ole="">
            <v:imagedata r:id="rId52" o:title=""/>
          </v:shape>
          <o:OLEObject Type="Embed" ProgID="Equation.DSMT4" ShapeID="_x0000_i1048" DrawAspect="Content" ObjectID="_1732510271" r:id="rId53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60" w:dyaOrig="1280">
          <v:shape id="_x0000_i1049" type="#_x0000_t75" style="width:62.8pt;height:63.65pt" o:ole="">
            <v:imagedata r:id="rId54" o:title=""/>
          </v:shape>
          <o:OLEObject Type="Embed" ProgID="Equation.DSMT4" ShapeID="_x0000_i1049" DrawAspect="Content" ObjectID="_1732510272" r:id="rId55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80" w:dyaOrig="1280">
          <v:shape id="_x0000_i1050" type="#_x0000_t75" style="width:63.65pt;height:63.65pt" o:ole="">
            <v:imagedata r:id="rId56" o:title=""/>
          </v:shape>
          <o:OLEObject Type="Embed" ProgID="Equation.DSMT4" ShapeID="_x0000_i1050" DrawAspect="Content" ObjectID="_1732510273" r:id="rId57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EC0CE2" w:rsidRPr="00EC0CE2" w:rsidSect="005758D3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3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 }} 22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Колесо радиуса R = 0,5 м катится без скольжения по прямому участку пути. Ускорение центра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вно 10 м/с^2. Найти угловое ускорение колеса 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EC0CE2" w:rsidRPr="00EC0CE2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0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40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5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EC0CE2" w:rsidRPr="00EC0CE2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4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 }} 23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олесо катится без скольжения по прямому участку пути. Для момента времен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t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1 с найти угловую скорость колеса, если известен закон движения центра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колеса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40" w:dyaOrig="760">
          <v:shape id="_x0000_i1051" type="#_x0000_t75" style="width:62.8pt;height:37.65pt" o:ole="">
            <v:imagedata r:id="rId58" o:title=""/>
          </v:shape>
          <o:OLEObject Type="Embed" ProgID="Equation.DSMT4" ShapeID="_x0000_i1051" DrawAspect="Content" ObjectID="_1732510274" r:id="rId59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EC0CE2" w:rsidRPr="00EC0CE2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2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4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0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6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EC0CE2" w:rsidRPr="00EC0CE2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5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 }} 24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правильный ответ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Указать те моменты времени, при которых касательное ускорение при криволинейном направлении движения может обратиться в ноль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омент времени, когда скорость точки достигает максимальной величины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омент времени, когда скорость точки будет минимальной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омент времени, когда скорость точки равна нулю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 }} 25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висит ли главный вектор системы сил от выбора центра приведения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а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ет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 }} 26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висит ли главный момент системы сил от выбора центра приведения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а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ет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 }} 27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угловую скорость тела в момент времени, когда угол поворота равен 10 радиан, если тело вращается вокруг неподвижной оси по закону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940" w:dyaOrig="360">
          <v:shape id="_x0000_i1052" type="#_x0000_t75" style="width:48.55pt;height:16.75pt" o:ole="">
            <v:imagedata r:id="rId60" o:title=""/>
          </v:shape>
          <o:OLEObject Type="Embed" ProgID="Equation.DSMT4" ShapeID="_x0000_i1052" DrawAspect="Content" ObjectID="_1732510275" r:id="rId61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EC0CE2" w:rsidRPr="00EC0CE2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2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6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8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EC0CE2" w:rsidRPr="00EC0CE2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9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9 }} 28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из предложенных вариантов условий те, при которых модуль момента силы F относительно точки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вен моменту этой же силы F относительно оси, проходящей через эту точку О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F лежит в плоскости, перпендикулярной ос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F лежит в плоскости, которая параллельна ос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F лежит в плоскости, которая пересекает ось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д углом альфа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 }} 29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Определить ускорение точки в момент времени, когда точка пересекает ось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х, если даны уравнения ее движения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400" w:dyaOrig="360">
          <v:shape id="_x0000_i1053" type="#_x0000_t75" style="width:120.55pt;height:16.75pt" o:ole="">
            <v:imagedata r:id="rId62" o:title=""/>
          </v:shape>
          <o:OLEObject Type="Embed" ProgID="Equation.DSMT4" ShapeID="_x0000_i1053" DrawAspect="Content" ObjectID="_1732510276" r:id="rId63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EC0CE2" w:rsidRPr="00EC0CE2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,2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,1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6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,8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EC0CE2" w:rsidRPr="00EC0CE2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31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1 }} 30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омент силы F относительно ос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будет наибольшим, если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ила F расположена в плоскости, перпендикулярной ос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ила F параллельна ос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F проходит через точку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с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z</w:t>
      </w:r>
      <w:proofErr w:type="spellEnd"/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2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2 }} 31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ве пары сил с моментами М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1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= 4 Нм, М2 = -6 Нм расположены в одной плоскости. Вычислить момент М эквивалентной пары сил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EC0CE2" w:rsidRPr="00EC0CE2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-2 Нм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 Нм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 Нм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-10 Нм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EC0CE2" w:rsidRPr="00EC0CE2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33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3 }} 44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формой записи теорем динамики и ее названием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инетического момента материальной точки относительно центра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480" w:dyaOrig="620">
                <v:shape id="_x0000_i1054" type="#_x0000_t75" style="width:123.9pt;height:30.15pt" o:ole="">
                  <v:imagedata r:id="rId64" o:title=""/>
                </v:shape>
                <o:OLEObject Type="Embed" ProgID="Equation.DSMT4" ShapeID="_x0000_i1054" DrawAspect="Content" ObjectID="_1732510277" r:id="rId65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инетического момента материальной точки относительно оси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480" w:dyaOrig="620">
                <v:shape id="_x0000_i1055" type="#_x0000_t75" style="width:123.9pt;height:30.15pt" o:ole="">
                  <v:imagedata r:id="rId66" o:title=""/>
                </v:shape>
                <o:OLEObject Type="Embed" ProgID="Equation.DSMT4" ShapeID="_x0000_i1055" DrawAspect="Content" ObjectID="_1732510278" r:id="rId67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инетического момента механической системы относительно центра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740" w:dyaOrig="639">
                <v:shape id="_x0000_i1056" type="#_x0000_t75" style="width:87.05pt;height:31pt" o:ole="">
                  <v:imagedata r:id="rId68" o:title=""/>
                </v:shape>
                <o:OLEObject Type="Embed" ProgID="Equation.DSMT4" ShapeID="_x0000_i1056" DrawAspect="Content" ObjectID="_1732510279" r:id="rId69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инетического момента системы относительно оси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740" w:dyaOrig="620">
                <v:shape id="_x0000_i1057" type="#_x0000_t75" style="width:87.05pt;height:30.15pt" o:ole="">
                  <v:imagedata r:id="rId70" o:title=""/>
                </v:shape>
                <o:OLEObject Type="Embed" ProgID="Equation.DSMT4" ShapeID="_x0000_i1057" DrawAspect="Content" ObjectID="_1732510280" r:id="rId71"/>
              </w:objec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4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4 }} 45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формой записи теоремы динамики и ее названием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оличества движения материальной точки в дифференциальной форме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600" w:dyaOrig="700">
                <v:shape id="_x0000_i1058" type="#_x0000_t75" style="width:80.35pt;height:35.15pt" o:ole="">
                  <v:imagedata r:id="rId72" o:title=""/>
                </v:shape>
                <o:OLEObject Type="Embed" ProgID="Equation.DSMT4" ShapeID="_x0000_i1058" DrawAspect="Content" ObjectID="_1732510281" r:id="rId73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оличества движения материальной точки в конечной форме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160" w:dyaOrig="780">
                <v:shape id="_x0000_i1059" type="#_x0000_t75" style="width:108.85pt;height:37.65pt" o:ole="">
                  <v:imagedata r:id="rId74" o:title=""/>
                </v:shape>
                <o:OLEObject Type="Embed" ProgID="Equation.DSMT4" ShapeID="_x0000_i1059" DrawAspect="Content" ObjectID="_1732510282" r:id="rId75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оличества движения механической системы в дифференциальной форме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219" w:dyaOrig="660">
                <v:shape id="_x0000_i1060" type="#_x0000_t75" style="width:60.3pt;height:34.35pt" o:ole="">
                  <v:imagedata r:id="rId76" o:title=""/>
                </v:shape>
                <o:OLEObject Type="Embed" ProgID="Equation.DSMT4" ShapeID="_x0000_i1060" DrawAspect="Content" ObjectID="_1732510283" r:id="rId77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еорема об изменении количества движения механической системы в конечной форме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900" w:dyaOrig="780">
                <v:shape id="_x0000_i1061" type="#_x0000_t75" style="width:95.45pt;height:37.65pt" o:ole="">
                  <v:imagedata r:id="rId78" o:title=""/>
                </v:shape>
                <o:OLEObject Type="Embed" ProgID="Equation.DSMT4" ShapeID="_x0000_i1061" DrawAspect="Content" ObjectID="_1732510284" r:id="rId79"/>
              </w:objec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 }} 46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способом задания движения и дифференциальными уравнениями движ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в декартовой системе координат на плоскости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00" w:dyaOrig="840">
                <v:shape id="_x0000_i1062" type="#_x0000_t75" style="width:65.3pt;height:41.85pt" o:ole="">
                  <v:imagedata r:id="rId80" o:title=""/>
                </v:shape>
                <o:OLEObject Type="Embed" ProgID="Equation.DSMT4" ShapeID="_x0000_i1062" DrawAspect="Content" ObjectID="_1732510285" r:id="rId81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в декартовой системе координат в пространстве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00" w:dyaOrig="1280">
                <v:shape id="_x0000_i1063" type="#_x0000_t75" style="width:65.3pt;height:63.65pt" o:ole="">
                  <v:imagedata r:id="rId82" o:title=""/>
                </v:shape>
                <o:OLEObject Type="Embed" ProgID="Equation.DSMT4" ShapeID="_x0000_i1063" DrawAspect="Content" ObjectID="_1732510286" r:id="rId83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в естественных осях в пространстве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780" w:dyaOrig="2040">
                <v:shape id="_x0000_i1064" type="#_x0000_t75" style="width:87.9pt;height:102.15pt" o:ole="">
                  <v:imagedata r:id="rId84" o:title=""/>
                </v:shape>
                <o:OLEObject Type="Embed" ProgID="Equation.DSMT4" ShapeID="_x0000_i1064" DrawAspect="Content" ObjectID="_1732510287" r:id="rId85"/>
              </w:objec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 }} 47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видами дифференциальных уравнений и характером колебаний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ободные колебания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40" w:dyaOrig="279">
                <v:shape id="_x0000_i1065" type="#_x0000_t75" style="width:56.95pt;height:14.25pt" o:ole="">
                  <v:imagedata r:id="rId86" o:title=""/>
                </v:shape>
                <o:OLEObject Type="Embed" ProgID="Equation.DSMT4" ShapeID="_x0000_i1065" DrawAspect="Content" ObjectID="_1732510288" r:id="rId87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Свободные колебания при наличии вязкого 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трения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579" w:dyaOrig="279">
                <v:shape id="_x0000_i1066" type="#_x0000_t75" style="width:78.7pt;height:14.25pt" o:ole="">
                  <v:imagedata r:id="rId88" o:title=""/>
                </v:shape>
                <o:OLEObject Type="Embed" ProgID="Equation.DSMT4" ShapeID="_x0000_i1066" DrawAspect="Content" ObjectID="_1732510289" r:id="rId89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нужденные колебания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579" w:dyaOrig="400">
                <v:shape id="_x0000_i1067" type="#_x0000_t75" style="width:78.7pt;height:20.1pt" o:ole="">
                  <v:imagedata r:id="rId90" o:title=""/>
                </v:shape>
                <o:OLEObject Type="Embed" ProgID="Equation.DSMT4" ShapeID="_x0000_i1067" DrawAspect="Content" ObjectID="_1732510290" r:id="rId91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нужденные колебания при наличии вязкого трения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000" w:dyaOrig="400">
                <v:shape id="_x0000_i1068" type="#_x0000_t75" style="width:99.65pt;height:20.1pt" o:ole="">
                  <v:imagedata r:id="rId92" o:title=""/>
                </v:shape>
                <o:OLEObject Type="Embed" ProgID="Equation.DSMT4" ShapeID="_x0000_i1068" DrawAspect="Content" ObjectID="_1732510291" r:id="rId93"/>
              </w:objec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7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7 }} 48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условиями движения и его характером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а движется по </w:t>
            </w: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ой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равномерно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00" w:dyaOrig="360">
                <v:shape id="_x0000_i1069" type="#_x0000_t75" style="width:65.3pt;height:16.75pt" o:ole="">
                  <v:imagedata r:id="rId94" o:title=""/>
                </v:shape>
                <o:OLEObject Type="Embed" ProgID="Equation.DSMT4" ShapeID="_x0000_i1069" DrawAspect="Content" ObjectID="_1732510292" r:id="rId95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а движется по </w:t>
            </w: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ой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неравномерно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00" w:dyaOrig="360">
                <v:shape id="_x0000_i1070" type="#_x0000_t75" style="width:65.3pt;height:16.75pt" o:ole="">
                  <v:imagedata r:id="rId96" o:title=""/>
                </v:shape>
                <o:OLEObject Type="Embed" ProgID="Equation.DSMT4" ShapeID="_x0000_i1070" DrawAspect="Content" ObjectID="_1732510293" r:id="rId97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по кривой равномерно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00" w:dyaOrig="360">
                <v:shape id="_x0000_i1071" type="#_x0000_t75" style="width:65.3pt;height:16.75pt" o:ole="">
                  <v:imagedata r:id="rId98" o:title=""/>
                </v:shape>
                <o:OLEObject Type="Embed" ProgID="Equation.DSMT4" ShapeID="_x0000_i1071" DrawAspect="Content" ObjectID="_1732510294" r:id="rId99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по кривой неравномерно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320" w:dyaOrig="360">
                <v:shape id="_x0000_i1072" type="#_x0000_t75" style="width:66.15pt;height:16.75pt" o:ole="">
                  <v:imagedata r:id="rId100" o:title=""/>
                </v:shape>
                <o:OLEObject Type="Embed" ProgID="Equation.DSMT4" ShapeID="_x0000_i1072" DrawAspect="Content" ObjectID="_1732510295" r:id="rId101"/>
              </w:objec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 }} 49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системой уравнений равновесия и состоянием системы сил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ловие равновесия плоской системы сходящихся сил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40" w:dyaOrig="840">
                <v:shape id="_x0000_i1073" type="#_x0000_t75" style="width:56.95pt;height:41.85pt" o:ole="">
                  <v:imagedata r:id="rId102" o:title=""/>
                </v:shape>
                <o:OLEObject Type="Embed" ProgID="Equation.DSMT4" ShapeID="_x0000_i1073" DrawAspect="Content" ObjectID="_1732510296" r:id="rId103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ловие равновесия пространственной системы сходящихся сил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40" w:dyaOrig="1280">
                <v:shape id="_x0000_i1074" type="#_x0000_t75" style="width:56.95pt;height:63.65pt" o:ole="">
                  <v:imagedata r:id="rId104" o:title=""/>
                </v:shape>
                <o:OLEObject Type="Embed" ProgID="Equation.DSMT4" ShapeID="_x0000_i1074" DrawAspect="Content" ObjectID="_1732510297" r:id="rId105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ловия равновесия произвольной плоской системы сил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40" w:dyaOrig="1280">
                <v:shape id="_x0000_i1075" type="#_x0000_t75" style="width:56.95pt;height:63.65pt" o:ole="">
                  <v:imagedata r:id="rId106" o:title=""/>
                </v:shape>
                <o:OLEObject Type="Embed" ProgID="Equation.DSMT4" ShapeID="_x0000_i1075" DrawAspect="Content" ObjectID="_1732510298" r:id="rId107"/>
              </w:objec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 }} 50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системой уравнений равновесия и состоянием системы сил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странственная система сил, сходящихся в равновесии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40" w:dyaOrig="1280">
                <v:shape id="_x0000_i1076" type="#_x0000_t75" style="width:56.95pt;height:63.65pt" o:ole="">
                  <v:imagedata r:id="rId108" o:title=""/>
                </v:shape>
                <o:OLEObject Type="Embed" ProgID="Equation.DSMT4" ShapeID="_x0000_i1076" DrawAspect="Content" ObjectID="_1732510299" r:id="rId109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странственная система сил, параллельных оси Z, в равновесии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560" w:dyaOrig="1280">
                <v:shape id="_x0000_i1077" type="#_x0000_t75" style="width:77.85pt;height:63.65pt" o:ole="">
                  <v:imagedata r:id="rId110" o:title=""/>
                </v:shape>
                <o:OLEObject Type="Embed" ProgID="Equation.DSMT4" ShapeID="_x0000_i1077" DrawAspect="Content" ObjectID="_1732510300" r:id="rId111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извольная пространственная система сил в равновесии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520" w:dyaOrig="2600">
                <v:shape id="_x0000_i1078" type="#_x0000_t75" style="width:74.5pt;height:129.75pt" o:ole="">
                  <v:imagedata r:id="rId112" o:title=""/>
                </v:shape>
                <o:OLEObject Type="Embed" ProgID="Equation.DSMT4" ShapeID="_x0000_i1078" DrawAspect="Content" ObjectID="_1732510301" r:id="rId113"/>
              </w:objec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0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0 }} 51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оответствие между направлением ускорения точки тела, вращающегося вокруг неподвижной оси, и значениями угловой скорости 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иуглового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ускорения тела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60" w:dyaOrig="320">
                <v:shape id="_x0000_i1079" type="#_x0000_t75" style="width:57.75pt;height:15.9pt" o:ole="">
                  <v:imagedata r:id="rId114" o:title=""/>
                </v:shape>
                <o:OLEObject Type="Embed" ProgID="Equation.DSMT4" ShapeID="_x0000_i1079" DrawAspect="Content" ObjectID="_1732510302" r:id="rId115"/>
              </w:objec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60" w:dyaOrig="320">
                <v:shape id="_x0000_i1080" type="#_x0000_t75" style="width:12.55pt;height:15.9pt" o:ole="">
                  <v:imagedata r:id="rId116" o:title=""/>
                </v:shape>
                <o:OLEObject Type="Embed" ProgID="Equation.DSMT4" ShapeID="_x0000_i1080" DrawAspect="Content" ObjectID="_1732510303" r:id="rId117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880" w:dyaOrig="360">
                <v:shape id="_x0000_i1081" type="#_x0000_t75" style="width:93.75pt;height:16.75pt" o:ole="">
                  <v:imagedata r:id="rId118" o:title=""/>
                </v:shape>
                <o:OLEObject Type="Embed" ProgID="Equation.DSMT4" ShapeID="_x0000_i1081" DrawAspect="Content" ObjectID="_1732510304" r:id="rId119"/>
              </w:objec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380" w:dyaOrig="320">
                <v:shape id="_x0000_i1082" type="#_x0000_t75" style="width:19.25pt;height:15.9pt" o:ole="">
                  <v:imagedata r:id="rId120" o:title=""/>
                </v:shape>
                <o:OLEObject Type="Embed" ProgID="Equation.DSMT4" ShapeID="_x0000_i1082" DrawAspect="Content" ObjectID="_1732510305" r:id="rId121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60" w:dyaOrig="320">
                <v:shape id="_x0000_i1083" type="#_x0000_t75" style="width:57.75pt;height:15.9pt" o:ole="">
                  <v:imagedata r:id="rId122" o:title=""/>
                </v:shape>
                <o:OLEObject Type="Embed" ProgID="Equation.DSMT4" ShapeID="_x0000_i1083" DrawAspect="Content" ObjectID="_1732510306" r:id="rId123"/>
              </w:objec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380" w:dyaOrig="320">
                <v:shape id="_x0000_i1084" type="#_x0000_t75" style="width:19.25pt;height:15.9pt" o:ole="">
                  <v:imagedata r:id="rId124" o:title=""/>
                </v:shape>
                <o:OLEObject Type="Embed" ProgID="Equation.DSMT4" ShapeID="_x0000_i1084" DrawAspect="Content" ObjectID="_1732510307" r:id="rId125"/>
              </w:objec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 }} 52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оответствие между уравнением ускорения точки и способом задания ее движения 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корение точки определяется при векторном способе задания движения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00" w:dyaOrig="620">
                <v:shape id="_x0000_i1085" type="#_x0000_t75" style="width:45.2pt;height:30.15pt" o:ole="">
                  <v:imagedata r:id="rId126" o:title=""/>
                </v:shape>
                <o:OLEObject Type="Embed" ProgID="Equation.DSMT4" ShapeID="_x0000_i1085" DrawAspect="Content" ObjectID="_1732510308" r:id="rId127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скорение точки определяется при естественном способе задания движения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920" w:dyaOrig="700">
                <v:shape id="_x0000_i1086" type="#_x0000_t75" style="width:95.45pt;height:35.15pt" o:ole="">
                  <v:imagedata r:id="rId128" o:title=""/>
                </v:shape>
                <o:OLEObject Type="Embed" ProgID="Equation.DSMT4" ShapeID="_x0000_i1086" DrawAspect="Content" ObjectID="_1732510309" r:id="rId129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корение точки определяется при координатном способе задания движения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060" w:dyaOrig="360">
                <v:shape id="_x0000_i1087" type="#_x0000_t75" style="width:103pt;height:16.75pt" o:ole="">
                  <v:imagedata r:id="rId130" o:title=""/>
                </v:shape>
                <o:OLEObject Type="Embed" ProgID="Equation.DSMT4" ShapeID="_x0000_i1087" DrawAspect="Content" ObjectID="_1732510310" r:id="rId131"/>
              </w:objec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 }} 53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значениями алгебраического момента и геометрического момента системы пар с видом этих пар и их состоянием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ская система пар приводится к одной паре сил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800" w:dyaOrig="400">
                <v:shape id="_x0000_i1088" type="#_x0000_t75" style="width:90.4pt;height:20.1pt" o:ole="">
                  <v:imagedata r:id="rId132" o:title=""/>
                </v:shape>
                <o:OLEObject Type="Embed" ProgID="Equation.DSMT4" ShapeID="_x0000_i1088" DrawAspect="Content" ObjectID="_1732510311" r:id="rId133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ская система пар находится в равновесии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160" w:dyaOrig="400">
                <v:shape id="_x0000_i1089" type="#_x0000_t75" style="width:108.85pt;height:20.1pt" o:ole="">
                  <v:imagedata r:id="rId134" o:title=""/>
                </v:shape>
                <o:OLEObject Type="Embed" ProgID="Equation.DSMT4" ShapeID="_x0000_i1089" DrawAspect="Content" ObjectID="_1732510312" r:id="rId135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странственная система пар приводится к одной паре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880" w:dyaOrig="400">
                <v:shape id="_x0000_i1090" type="#_x0000_t75" style="width:93.75pt;height:20.1pt" o:ole="">
                  <v:imagedata r:id="rId136" o:title=""/>
                </v:shape>
                <o:OLEObject Type="Embed" ProgID="Equation.DSMT4" ShapeID="_x0000_i1090" DrawAspect="Content" ObjectID="_1732510313" r:id="rId137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странственная система пар находится в равновесии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240" w:dyaOrig="400">
                <v:shape id="_x0000_i1091" type="#_x0000_t75" style="width:113pt;height:20.1pt" o:ole="">
                  <v:imagedata r:id="rId138" o:title=""/>
                </v:shape>
                <o:OLEObject Type="Embed" ProgID="Equation.DSMT4" ShapeID="_x0000_i1091" DrawAspect="Content" ObjectID="_1732510314" r:id="rId139"/>
              </w:objec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 }} 54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м между уравнениями равновесия систем пар и видам этих пар и их положением в пространстве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истема пар, расположенных в одной плоскости, находится в равновесии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80" w:dyaOrig="400">
                <v:shape id="_x0000_i1092" type="#_x0000_t75" style="width:48.55pt;height:20.1pt" o:ole="">
                  <v:imagedata r:id="rId140" o:title=""/>
                </v:shape>
                <o:OLEObject Type="Embed" ProgID="Equation.DSMT4" ShapeID="_x0000_i1092" DrawAspect="Content" ObjectID="_1732510315" r:id="rId141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истема пар, расположенных в двух пересекающихся под прямым углом плоскостях, находится в равновесии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20" w:dyaOrig="840">
                <v:shape id="_x0000_i1093" type="#_x0000_t75" style="width:56.1pt;height:41.85pt" o:ole="">
                  <v:imagedata r:id="rId142" o:title=""/>
                </v:shape>
                <o:OLEObject Type="Embed" ProgID="Equation.DSMT4" ShapeID="_x0000_i1093" DrawAspect="Content" ObjectID="_1732510316" r:id="rId143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истема пар, расположенных произвольно в пространстве, находится в равновесии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120" w:dyaOrig="1280">
                <v:shape id="_x0000_i1094" type="#_x0000_t75" style="width:56.1pt;height:63.65pt" o:ole="">
                  <v:imagedata r:id="rId144" o:title=""/>
                </v:shape>
                <o:OLEObject Type="Embed" ProgID="Equation.DSMT4" ShapeID="_x0000_i1094" DrawAspect="Content" ObjectID="_1732510317" r:id="rId145"/>
              </w:objec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 }} 55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видом связи и ее реакцией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акция связи направлена по нормали к поверхностям тела и связи в точке их касания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язь - гладкая поверхность</w: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акция связи направлена вдоль нитки от объекта к точке ее подвеса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язь - невесомая, нерастяжимая нить</w:t>
            </w:r>
          </w:p>
        </w:tc>
      </w:tr>
      <w:tr w:rsidR="00EC0CE2" w:rsidRPr="00C736D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акция связи направлена по оси стержня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язь - невесомый стержень с шарнирами по концам</w: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акция связи направлена по нормали к опорной поверхности и проходит через шарнир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вязь - подвижная шарнирная опора</w: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 }} 56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способом задания движения точки и уравнениями движ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Движение точки </w:t>
            </w: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дана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естественным способом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20" w:dyaOrig="400">
                <v:shape id="_x0000_i1095" type="#_x0000_t75" style="width:45.2pt;height:20.1pt" o:ole="">
                  <v:imagedata r:id="rId146" o:title=""/>
                </v:shape>
                <o:OLEObject Type="Embed" ProgID="Equation.DSMT4" ShapeID="_x0000_i1095" DrawAspect="Content" ObjectID="_1732510318" r:id="rId147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вижение точки задано векторным способом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00" w:dyaOrig="400">
                <v:shape id="_x0000_i1096" type="#_x0000_t75" style="width:45.2pt;height:20.1pt" o:ole="">
                  <v:imagedata r:id="rId148" o:title=""/>
                </v:shape>
                <o:OLEObject Type="Embed" ProgID="Equation.DSMT4" ShapeID="_x0000_i1096" DrawAspect="Content" ObjectID="_1732510319" r:id="rId149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вижение точки в пространстве задано координатным способом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99" w:dyaOrig="1240">
                <v:shape id="_x0000_i1097" type="#_x0000_t75" style="width:50.25pt;height:62.8pt" o:ole="">
                  <v:imagedata r:id="rId150" o:title=""/>
                </v:shape>
                <o:OLEObject Type="Embed" ProgID="Equation.DSMT4" ShapeID="_x0000_i1097" DrawAspect="Content" ObjectID="_1732510320" r:id="rId151"/>
              </w:objec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6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6 }} 57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формулой для определения скорости точки и способом ее определ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корость точки определяется при векторном способе задания движения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80" w:dyaOrig="620">
                <v:shape id="_x0000_i1098" type="#_x0000_t75" style="width:37.65pt;height:30.15pt" o:ole="">
                  <v:imagedata r:id="rId152" o:title=""/>
                </v:shape>
                <o:OLEObject Type="Embed" ProgID="Equation.DSMT4" ShapeID="_x0000_i1098" DrawAspect="Content" ObjectID="_1732510321" r:id="rId153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корость точки определяется при естественном способе задания движения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1040" w:dyaOrig="620">
                <v:shape id="_x0000_i1099" type="#_x0000_t75" style="width:51.9pt;height:30.15pt" o:ole="">
                  <v:imagedata r:id="rId154" o:title=""/>
                </v:shape>
                <o:OLEObject Type="Embed" ProgID="Equation.DSMT4" ShapeID="_x0000_i1099" DrawAspect="Content" ObjectID="_1732510322" r:id="rId155"/>
              </w:object>
            </w:r>
          </w:p>
        </w:tc>
      </w:tr>
      <w:tr w:rsidR="00EC0CE2" w:rsidRPr="00EC0CE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корость точки определяется при координатном способе задания движения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2079" w:dyaOrig="360">
                <v:shape id="_x0000_i1100" type="#_x0000_t75" style="width:103pt;height:16.75pt" o:ole="">
                  <v:imagedata r:id="rId156" o:title=""/>
                </v:shape>
                <o:OLEObject Type="Embed" ProgID="Equation.DSMT4" ShapeID="_x0000_i1100" DrawAspect="Content" ObjectID="_1732510323" r:id="rId157"/>
              </w:objec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 }} 58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условием движения и его характером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C736D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равномерно по кривой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сательная силы инерции равна нулю</w:t>
            </w:r>
          </w:p>
        </w:tc>
      </w:tr>
      <w:tr w:rsidR="00EC0CE2" w:rsidRPr="00C736D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а движется неравномерно по </w:t>
            </w: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ой</w:t>
            </w:r>
            <w:proofErr w:type="gramEnd"/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ормальная сила инерции равна нулю</w:t>
            </w:r>
          </w:p>
        </w:tc>
      </w:tr>
      <w:tr w:rsidR="00EC0CE2" w:rsidRPr="00C736D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а движется равномерно по </w:t>
            </w:r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ой</w:t>
            </w:r>
            <w:proofErr w:type="gramEnd"/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ая сила инерции равна нулю</w: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48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8 }} 59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положением пар сил в пространстве и условием их эквивалентности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C736D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ы сил эквивалентны, если их моменты численно равны и одинаковы по знаку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истема пар расположена в одной плоскости</w:t>
            </w:r>
          </w:p>
        </w:tc>
      </w:tr>
      <w:tr w:rsidR="00EC0CE2" w:rsidRPr="00C736D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ы сил эквивалентны, если их моменты геометрически равны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истема пар расположена в пространстве</w:t>
            </w:r>
          </w:p>
        </w:tc>
      </w:tr>
      <w:tr w:rsidR="00EC0CE2" w:rsidRPr="00C736D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ы сил эквивалентны, если их моменты численно равны и одинаковы по знаку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ы сил расположены в параллельных плоскостях</w: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 }} 60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начальными условиями движения материальной точки и траекторией ее движ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EC0CE2" w:rsidRPr="00C736D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по вертикали вниз, скорость пропорциональна времени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падает без начальной скорости</w:t>
            </w:r>
          </w:p>
        </w:tc>
      </w:tr>
      <w:tr w:rsidR="00EC0CE2" w:rsidRPr="00C736D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по параболе, вершина которой находится в точке Мо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е в начальном положении Мо сообщили скорость </w:t>
            </w:r>
            <w:proofErr w:type="spellStart"/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V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параллельно горизонту</w:t>
            </w:r>
          </w:p>
        </w:tc>
      </w:tr>
      <w:tr w:rsidR="00EC0CE2" w:rsidRPr="00C736D2" w:rsidTr="00F8649E">
        <w:tc>
          <w:tcPr>
            <w:tcW w:w="4785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чка движется по параболе, вершина которой смещена по вертикали и горизонтали относительно точки М</w:t>
            </w:r>
          </w:p>
        </w:tc>
        <w:tc>
          <w:tcPr>
            <w:tcW w:w="4786" w:type="dxa"/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Точке в начальном положении Мо сообщили скорость </w:t>
            </w:r>
            <w:proofErr w:type="spellStart"/>
            <w:proofErr w:type="gramStart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V</w:t>
            </w:r>
            <w:proofErr w:type="gram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</w:t>
            </w:r>
            <w:proofErr w:type="spellEnd"/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под углом альфа к горизонту</w:t>
            </w:r>
          </w:p>
        </w:tc>
      </w:tr>
    </w:tbl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 }} 43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правильный ответ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омент силы относительно ос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вен нулю, если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параллельна ос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пересекает ось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действия силы перпендикулярна ос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1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1 }} 42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момент М эквивалентной пары сил в прямоугольной системе координат, если заданы две пары сил с моментами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700" w:dyaOrig="360">
          <v:shape id="_x0000_i1101" type="#_x0000_t75" style="width:84.55pt;height:16.75pt" o:ole="">
            <v:imagedata r:id="rId158" o:title=""/>
          </v:shape>
          <o:OLEObject Type="Embed" ProgID="Equation.DSMT4" ShapeID="_x0000_i1101" DrawAspect="Content" ObjectID="_1732510324" r:id="rId159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EC0CE2" w:rsidRPr="00EC0CE2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80" w:dyaOrig="360">
          <v:shape id="_x0000_i1102" type="#_x0000_t75" style="width:63.65pt;height:16.75pt" o:ole="">
            <v:imagedata r:id="rId160" o:title=""/>
          </v:shape>
          <o:OLEObject Type="Embed" ProgID="Equation.DSMT4" ShapeID="_x0000_i1102" DrawAspect="Content" ObjectID="_1732510325" r:id="rId161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820" w:dyaOrig="320">
          <v:shape id="_x0000_i1103" type="#_x0000_t75" style="width:41.85pt;height:15.9pt" o:ole="">
            <v:imagedata r:id="rId162" o:title=""/>
          </v:shape>
          <o:OLEObject Type="Embed" ProgID="Equation.DSMT4" ShapeID="_x0000_i1103" DrawAspect="Content" ObjectID="_1732510326" r:id="rId163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840" w:dyaOrig="320">
          <v:shape id="_x0000_i1104" type="#_x0000_t75" style="width:41.85pt;height:15.9pt" o:ole="">
            <v:imagedata r:id="rId164" o:title=""/>
          </v:shape>
          <o:OLEObject Type="Embed" ProgID="Equation.DSMT4" ShapeID="_x0000_i1104" DrawAspect="Content" ObjectID="_1732510327" r:id="rId165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80" w:dyaOrig="360">
          <v:shape id="_x0000_i1105" type="#_x0000_t75" style="width:63.65pt;height:16.75pt" o:ole="">
            <v:imagedata r:id="rId166" o:title=""/>
          </v:shape>
          <o:OLEObject Type="Embed" ProgID="Equation.DSMT4" ShapeID="_x0000_i1105" DrawAspect="Content" ObjectID="_1732510328" r:id="rId167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EC0CE2" w:rsidRPr="00EC0CE2" w:rsidSect="005758D3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52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2 }} 41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ешения задач статики на равновесие сил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объект равновесия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Изобразить все действующие на объект активные силы и реакции связей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систему координат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ставить уравнения равновесия для выбранной системы сил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Решить систему уравнений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3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1 }} 32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Твердое тело вращается вокруг неподвижной ос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 заданной угловой скоростью, момент инерции тела равен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Jz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. Определить кинетический момент тела относительно оси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proofErr w:type="gramEnd"/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EC0CE2" w:rsidRPr="00EC0CE2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960" w:dyaOrig="360">
          <v:shape id="_x0000_i1106" type="#_x0000_t75" style="width:48.55pt;height:16.75pt" o:ole="">
            <v:imagedata r:id="rId168" o:title=""/>
          </v:shape>
          <o:OLEObject Type="Embed" ProgID="Equation.DSMT4" ShapeID="_x0000_i1106" DrawAspect="Content" ObjectID="_1732510329" r:id="rId169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040" w:dyaOrig="380">
          <v:shape id="_x0000_i1107" type="#_x0000_t75" style="width:51.9pt;height:19.25pt" o:ole="">
            <v:imagedata r:id="rId170" o:title=""/>
          </v:shape>
          <o:OLEObject Type="Embed" ProgID="Equation.DSMT4" ShapeID="_x0000_i1107" DrawAspect="Content" ObjectID="_1732510330" r:id="rId171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100" w:dyaOrig="660">
          <v:shape id="_x0000_i1108" type="#_x0000_t75" style="width:56.1pt;height:34.35pt" o:ole="">
            <v:imagedata r:id="rId172" o:title=""/>
          </v:shape>
          <o:OLEObject Type="Embed" ProgID="Equation.DSMT4" ShapeID="_x0000_i1108" DrawAspect="Content" ObjectID="_1732510331" r:id="rId173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999" w:dyaOrig="620">
          <v:shape id="_x0000_i1109" type="#_x0000_t75" style="width:50.25pt;height:30.15pt" o:ole="">
            <v:imagedata r:id="rId174" o:title=""/>
          </v:shape>
          <o:OLEObject Type="Embed" ProgID="Equation.DSMT4" ShapeID="_x0000_i1109" DrawAspect="Content" ObjectID="_1732510332" r:id="rId175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EC0CE2" w:rsidRPr="00EC0CE2" w:rsidSect="005758D3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54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4 }} 40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иск радиуса R = 50 см вращается вокруг неподвижной оси проходящей через его центр с угловой скоростью 2 1/с. Определить угол между векторами скоростей двух точек диска, если угол между прямыми, соединяющими эти точки с центром диска равен 30 градусов</w:t>
      </w:r>
      <w:proofErr w:type="gramEnd"/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EC0CE2" w:rsidRPr="00EC0CE2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00" w:dyaOrig="279">
          <v:shape id="_x0000_i1110" type="#_x0000_t75" style="width:20.1pt;height:14.25pt" o:ole="">
            <v:imagedata r:id="rId176" o:title=""/>
          </v:shape>
          <o:OLEObject Type="Embed" ProgID="Equation.DSMT4" ShapeID="_x0000_i1110" DrawAspect="Content" ObjectID="_1732510333" r:id="rId177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00" w:dyaOrig="279">
          <v:shape id="_x0000_i1111" type="#_x0000_t75" style="width:20.1pt;height:14.25pt" o:ole="">
            <v:imagedata r:id="rId178" o:title=""/>
          </v:shape>
          <o:OLEObject Type="Embed" ProgID="Equation.DSMT4" ShapeID="_x0000_i1111" DrawAspect="Content" ObjectID="_1732510334" r:id="rId179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00" w:dyaOrig="279">
          <v:shape id="_x0000_i1112" type="#_x0000_t75" style="width:20.1pt;height:14.25pt" o:ole="">
            <v:imagedata r:id="rId180" o:title=""/>
          </v:shape>
          <o:OLEObject Type="Embed" ProgID="Equation.DSMT4" ShapeID="_x0000_i1112" DrawAspect="Content" ObjectID="_1732510335" r:id="rId181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00" w:dyaOrig="279">
          <v:shape id="_x0000_i1113" type="#_x0000_t75" style="width:20.1pt;height:14.25pt" o:ole="">
            <v:imagedata r:id="rId182" o:title=""/>
          </v:shape>
          <o:OLEObject Type="Embed" ProgID="Equation.DSMT4" ShapeID="_x0000_i1113" DrawAspect="Content" ObjectID="_1732510336" r:id="rId183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EC0CE2" w:rsidRPr="00EC0CE2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55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 }} 39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ве материальные точки массами 2 кг и 4 кг лежат на оси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х и имеют координаты х1 = 2 см, х2 = -2,5 см. Определить координату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Хс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центра масс этой системы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EC0CE2" w:rsidRPr="00EC0CE2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-1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-2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EC0CE2" w:rsidRPr="00EC0CE2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56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6 }} 38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Механическая система состоит из двух точек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В, массами соответственно 2 кг и 4 кг. Точки движутся в горизонтальной плоскости по одной прямой в противоположные стороны с одинаковой скоростью 4 м/с. Определить количество движения системы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EC0CE2" w:rsidRPr="00EC0CE2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8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6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2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4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ectPr w:rsidR="00EC0CE2" w:rsidRPr="00EC0CE2" w:rsidSect="005758D3">
          <w:type w:val="continuous"/>
          <w:pgSz w:w="11906" w:h="16838"/>
          <w:pgMar w:top="851" w:right="851" w:bottom="851" w:left="851" w:header="709" w:footer="709" w:gutter="0"/>
          <w:cols w:num="4" w:space="709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57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 }} 34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Точка движется вдоль оси</w:t>
      </w:r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х. В начальный момент времени точка находилась на расстоянии 2 м от начала отсчета и имела скорость 2 м/с,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напрвленную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 сторону движения. Определить начальные условия движения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  <w:sectPr w:rsidR="00EC0CE2" w:rsidRPr="00EC0CE2" w:rsidSect="00D3126C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020" w:dyaOrig="360">
          <v:shape id="_x0000_i1114" type="#_x0000_t75" style="width:100.45pt;height:16.75pt" o:ole="">
            <v:imagedata r:id="rId184" o:title=""/>
          </v:shape>
          <o:OLEObject Type="Embed" ProgID="Equation.DSMT4" ShapeID="_x0000_i1114" DrawAspect="Content" ObjectID="_1732510337" r:id="rId185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020" w:dyaOrig="360">
          <v:shape id="_x0000_i1115" type="#_x0000_t75" style="width:100.45pt;height:16.75pt" o:ole="">
            <v:imagedata r:id="rId186" o:title=""/>
          </v:shape>
          <o:OLEObject Type="Embed" ProgID="Equation.DSMT4" ShapeID="_x0000_i1115" DrawAspect="Content" ObjectID="_1732510338" r:id="rId187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939" w:dyaOrig="360">
          <v:shape id="_x0000_i1116" type="#_x0000_t75" style="width:95.45pt;height:16.75pt" o:ole="">
            <v:imagedata r:id="rId188" o:title=""/>
          </v:shape>
          <o:OLEObject Type="Embed" ProgID="Equation.DSMT4" ShapeID="_x0000_i1116" DrawAspect="Content" ObjectID="_1732510339" r:id="rId189"/>
        </w:objec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8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8 }} 37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ешения задач механики с помощью принципа возможных перемещений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Изобразить на расчетной схеме систему в положении равновесия, указать все активные силы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Задать возможное перемещение системы, изобразить векторы возможных перемещений точек, к которым приложены активные силы, и угловые перемещения тел, к которым приложены пары сил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ставить уравнение принципа возможных перемещений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ыразить возможные перемещения, входящие в уравнение, через одно независимое перемещение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Исключить независимое перемещение в уравнении и найти искомую величину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9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9 }} 36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ешения задач динамики с помощью принципа Даламбера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ыделить объект изучения движения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ыбранный объект изобразить на расчетной схеме в положении, указанном условием задачи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оказать все активные силы и реакции связей, действующие на объект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силы инерции точек объекта и показать их на расчетной схеме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Для образованной системы сил составить уравнения равновесия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6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Решить полученную систему уравнений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. Задание {</w:t>
      </w:r>
      <w:proofErr w:type="gramStart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EC0CE2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 }} 35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ешения второй задачи динамики точки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систему осей координат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Изобразить точку М в начальном положении (Мо) и начальную скорость </w:t>
      </w:r>
      <w:proofErr w:type="spellStart"/>
      <w:proofErr w:type="gram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V</w:t>
      </w:r>
      <w:proofErr w:type="gram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о</w:t>
      </w:r>
      <w:proofErr w:type="spellEnd"/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вести предполагаемую траекторию точки и показать произвольное положение точки М, отметить ее координаты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</w:t>
      </w:r>
      <w:proofErr w:type="spellStart"/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оказать силы, действующие на материальную точку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Составить дифференциальное уравнение движения точки</w:t>
      </w:r>
    </w:p>
    <w:p w:rsidR="00EC0CE2" w:rsidRPr="00EC0CE2" w:rsidRDefault="00EC0CE2" w:rsidP="00EC0CE2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EC0CE2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6: </w:t>
      </w: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роинтегрировать дифференциальное уравнение</w:t>
      </w:r>
    </w:p>
    <w:p w:rsidR="00EC0CE2" w:rsidRPr="00EC0CE2" w:rsidRDefault="00EC0CE2" w:rsidP="00EC0CE2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EC0CE2">
        <w:rPr>
          <w:rFonts w:ascii="Arial" w:hAnsi="Arial" w:cs="Arial"/>
          <w:color w:val="000000"/>
          <w:sz w:val="20"/>
          <w:szCs w:val="20"/>
          <w:lang w:val="ru-RU" w:eastAsia="ru-RU"/>
        </w:rPr>
        <w:t>Полный комплект тестовых заданий в корпоративной тестовой оболочке АСТ размещен на сервере УИТ ДВГУПС</w:t>
      </w:r>
      <w:r w:rsidRPr="00EC0CE2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EC0CE2" w:rsidRPr="00C736D2" w:rsidTr="00F8649E">
        <w:trPr>
          <w:trHeight w:hRule="exact" w:val="159"/>
        </w:trPr>
        <w:tc>
          <w:tcPr>
            <w:tcW w:w="2424" w:type="dxa"/>
          </w:tcPr>
          <w:p w:rsidR="00EC0CE2" w:rsidRPr="00EC0CE2" w:rsidRDefault="00EC0CE2" w:rsidP="00EC0CE2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EC0CE2" w:rsidRPr="00EC0CE2" w:rsidRDefault="00EC0CE2" w:rsidP="00EC0CE2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EC0CE2" w:rsidRPr="00EC0CE2" w:rsidRDefault="00EC0CE2" w:rsidP="00EC0CE2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EC0CE2" w:rsidRPr="00EC0CE2" w:rsidRDefault="00EC0CE2" w:rsidP="00EC0CE2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EC0CE2" w:rsidRPr="00EC0CE2" w:rsidRDefault="00EC0CE2" w:rsidP="00EC0CE2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EC0CE2" w:rsidRPr="00EC0CE2" w:rsidRDefault="00EC0CE2" w:rsidP="00EC0CE2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EC0CE2" w:rsidRPr="00EC0CE2" w:rsidRDefault="00EC0CE2" w:rsidP="00EC0CE2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EC0CE2" w:rsidRPr="00EC0CE2" w:rsidRDefault="00EC0CE2" w:rsidP="00EC0CE2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EC0CE2" w:rsidRPr="00EC0CE2" w:rsidTr="00F8649E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EC0CE2" w:rsidRPr="00EC0CE2" w:rsidTr="00F8649E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EC0CE2" w:rsidRPr="00EC0CE2" w:rsidTr="00F8649E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EC0CE2" w:rsidRPr="00EC0CE2" w:rsidTr="00F8649E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EC0CE2" w:rsidRPr="00EC0CE2" w:rsidTr="00F8649E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EC0CE2" w:rsidRPr="00C736D2" w:rsidTr="00F8649E">
        <w:trPr>
          <w:trHeight w:hRule="exact" w:val="673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EC0CE2" w:rsidRPr="00C736D2" w:rsidTr="00F8649E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EC0CE2" w:rsidRPr="00EC0CE2" w:rsidTr="00F8649E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EC0CE2" w:rsidRPr="00EC0CE2" w:rsidTr="00F8649E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EC0CE2" w:rsidRPr="00EC0CE2" w:rsidTr="00F8649E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EC0CE2" w:rsidRPr="00EC0CE2" w:rsidTr="00F8649E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EC0CE2" w:rsidRPr="00C736D2" w:rsidTr="00F8649E">
        <w:trPr>
          <w:trHeight w:hRule="exact" w:val="144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EC0CE2" w:rsidRPr="00C736D2" w:rsidTr="00F8649E">
        <w:trPr>
          <w:trHeight w:hRule="exact" w:val="2100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EC0CE2" w:rsidRPr="00C736D2" w:rsidTr="00EC0CE2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EC0CE2">
              <w:rPr>
                <w:sz w:val="20"/>
                <w:szCs w:val="20"/>
                <w:lang w:val="ru-RU" w:eastAsia="ru-RU"/>
              </w:rPr>
              <w:t xml:space="preserve"> </w:t>
            </w: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EC0CE2" w:rsidRPr="00C736D2" w:rsidTr="00EC0CE2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EC0CE2" w:rsidRPr="00C736D2" w:rsidTr="00F8649E">
        <w:trPr>
          <w:trHeight w:hRule="exact" w:val="705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EC0CE2" w:rsidRPr="00EC0CE2" w:rsidRDefault="00EC0CE2" w:rsidP="00EC0CE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EC0CE2" w:rsidRPr="00EC0CE2" w:rsidRDefault="00EC0CE2" w:rsidP="00EC0CE2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EC0CE2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EC0CE2" w:rsidRPr="00EC0CE2" w:rsidRDefault="00EC0CE2" w:rsidP="00EC0CE2">
      <w:pPr>
        <w:rPr>
          <w:lang w:val="ru-RU" w:eastAsia="ru-RU"/>
        </w:rPr>
      </w:pPr>
    </w:p>
    <w:p w:rsidR="007C2541" w:rsidRPr="00EC0CE2" w:rsidRDefault="007C2541">
      <w:pPr>
        <w:rPr>
          <w:lang w:val="ru-RU"/>
        </w:rPr>
      </w:pPr>
    </w:p>
    <w:sectPr w:rsidR="007C2541" w:rsidRPr="00EC0CE2" w:rsidSect="007C2541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E0337"/>
    <w:multiLevelType w:val="hybridMultilevel"/>
    <w:tmpl w:val="0AEC75B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EA73FA7"/>
    <w:multiLevelType w:val="hybridMultilevel"/>
    <w:tmpl w:val="FB8A807A"/>
    <w:lvl w:ilvl="0" w:tplc="508A44A2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EC54A20"/>
    <w:multiLevelType w:val="hybridMultilevel"/>
    <w:tmpl w:val="C1BA8B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506F2B"/>
    <w:multiLevelType w:val="hybridMultilevel"/>
    <w:tmpl w:val="073611E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ABC501B"/>
    <w:multiLevelType w:val="hybridMultilevel"/>
    <w:tmpl w:val="34AC2C8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19E705C"/>
    <w:multiLevelType w:val="hybridMultilevel"/>
    <w:tmpl w:val="3A728EC8"/>
    <w:lvl w:ilvl="0" w:tplc="2D8E1A1C">
      <w:start w:val="1"/>
      <w:numFmt w:val="decimal"/>
      <w:lvlText w:val="%1."/>
      <w:lvlJc w:val="left"/>
      <w:pPr>
        <w:ind w:left="720" w:hanging="360"/>
      </w:pPr>
      <w:rPr>
        <w:rFonts w:hint="default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4BE4F4F"/>
    <w:multiLevelType w:val="hybridMultilevel"/>
    <w:tmpl w:val="2ED0466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82A2F52C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9">
    <w:nsid w:val="29EB4F2C"/>
    <w:multiLevelType w:val="hybridMultilevel"/>
    <w:tmpl w:val="29F884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BF107F6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>
    <w:nsid w:val="2C35276F"/>
    <w:multiLevelType w:val="hybridMultilevel"/>
    <w:tmpl w:val="00C6E7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18F69DD"/>
    <w:multiLevelType w:val="hybridMultilevel"/>
    <w:tmpl w:val="0852A9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9E6637A"/>
    <w:multiLevelType w:val="hybridMultilevel"/>
    <w:tmpl w:val="2F1495E4"/>
    <w:lvl w:ilvl="0" w:tplc="F6965C68">
      <w:start w:val="3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51B6DB6"/>
    <w:multiLevelType w:val="hybridMultilevel"/>
    <w:tmpl w:val="22BE42FE"/>
    <w:lvl w:ilvl="0" w:tplc="178E07A2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1642AA"/>
    <w:multiLevelType w:val="hybridMultilevel"/>
    <w:tmpl w:val="4FBC44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BE311A5"/>
    <w:multiLevelType w:val="hybridMultilevel"/>
    <w:tmpl w:val="284AE7A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FC04C0F"/>
    <w:multiLevelType w:val="hybridMultilevel"/>
    <w:tmpl w:val="5D60C5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FD3105C"/>
    <w:multiLevelType w:val="hybridMultilevel"/>
    <w:tmpl w:val="BC8E4DC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56554822"/>
    <w:multiLevelType w:val="hybridMultilevel"/>
    <w:tmpl w:val="ED9650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78542FA"/>
    <w:multiLevelType w:val="hybridMultilevel"/>
    <w:tmpl w:val="86AE41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7B92E29"/>
    <w:multiLevelType w:val="hybridMultilevel"/>
    <w:tmpl w:val="4E2A037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B7C7C55"/>
    <w:multiLevelType w:val="hybridMultilevel"/>
    <w:tmpl w:val="AB46217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>
    <w:nsid w:val="62EA6A1C"/>
    <w:multiLevelType w:val="hybridMultilevel"/>
    <w:tmpl w:val="08D64B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59E310A"/>
    <w:multiLevelType w:val="hybridMultilevel"/>
    <w:tmpl w:val="FAFE8AD6"/>
    <w:lvl w:ilvl="0" w:tplc="04190017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6A516492"/>
    <w:multiLevelType w:val="hybridMultilevel"/>
    <w:tmpl w:val="093ED34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726B30D5"/>
    <w:multiLevelType w:val="hybridMultilevel"/>
    <w:tmpl w:val="1A405BE2"/>
    <w:lvl w:ilvl="0" w:tplc="508A44A2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61D7EC3"/>
    <w:multiLevelType w:val="hybridMultilevel"/>
    <w:tmpl w:val="0AEC75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C6D43E6"/>
    <w:multiLevelType w:val="hybridMultilevel"/>
    <w:tmpl w:val="0C0209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"/>
  </w:num>
  <w:num w:numId="3">
    <w:abstractNumId w:val="20"/>
  </w:num>
  <w:num w:numId="4">
    <w:abstractNumId w:val="25"/>
  </w:num>
  <w:num w:numId="5">
    <w:abstractNumId w:val="26"/>
  </w:num>
  <w:num w:numId="6">
    <w:abstractNumId w:val="6"/>
  </w:num>
  <w:num w:numId="7">
    <w:abstractNumId w:val="27"/>
  </w:num>
  <w:num w:numId="8">
    <w:abstractNumId w:val="0"/>
  </w:num>
  <w:num w:numId="9">
    <w:abstractNumId w:val="32"/>
  </w:num>
  <w:num w:numId="10">
    <w:abstractNumId w:val="17"/>
  </w:num>
  <w:num w:numId="11">
    <w:abstractNumId w:val="28"/>
  </w:num>
  <w:num w:numId="12">
    <w:abstractNumId w:val="18"/>
  </w:num>
  <w:num w:numId="13">
    <w:abstractNumId w:val="24"/>
  </w:num>
  <w:num w:numId="14">
    <w:abstractNumId w:val="19"/>
  </w:num>
  <w:num w:numId="15">
    <w:abstractNumId w:val="2"/>
  </w:num>
  <w:num w:numId="16">
    <w:abstractNumId w:val="14"/>
  </w:num>
  <w:num w:numId="17">
    <w:abstractNumId w:val="31"/>
  </w:num>
  <w:num w:numId="18">
    <w:abstractNumId w:val="29"/>
  </w:num>
  <w:num w:numId="19">
    <w:abstractNumId w:val="30"/>
  </w:num>
  <w:num w:numId="20">
    <w:abstractNumId w:val="3"/>
  </w:num>
  <w:num w:numId="21">
    <w:abstractNumId w:val="15"/>
  </w:num>
  <w:num w:numId="22">
    <w:abstractNumId w:val="21"/>
  </w:num>
  <w:num w:numId="23">
    <w:abstractNumId w:val="7"/>
  </w:num>
  <w:num w:numId="24">
    <w:abstractNumId w:val="4"/>
  </w:num>
  <w:num w:numId="25">
    <w:abstractNumId w:val="8"/>
  </w:num>
  <w:num w:numId="26">
    <w:abstractNumId w:val="22"/>
  </w:num>
  <w:num w:numId="27">
    <w:abstractNumId w:val="5"/>
  </w:num>
  <w:num w:numId="28">
    <w:abstractNumId w:val="10"/>
  </w:num>
  <w:num w:numId="29">
    <w:abstractNumId w:val="23"/>
  </w:num>
  <w:num w:numId="30">
    <w:abstractNumId w:val="16"/>
  </w:num>
  <w:num w:numId="31">
    <w:abstractNumId w:val="9"/>
  </w:num>
  <w:num w:numId="32">
    <w:abstractNumId w:val="11"/>
  </w:num>
  <w:num w:numId="33">
    <w:abstractNumId w:val="33"/>
  </w:num>
  <w:num w:numId="34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F0BC7"/>
    <w:rsid w:val="007C2541"/>
    <w:rsid w:val="00C62DEC"/>
    <w:rsid w:val="00C736D2"/>
    <w:rsid w:val="00D31453"/>
    <w:rsid w:val="00E209E2"/>
    <w:rsid w:val="00EC0C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2541"/>
  </w:style>
  <w:style w:type="paragraph" w:styleId="1">
    <w:name w:val="heading 1"/>
    <w:basedOn w:val="a"/>
    <w:next w:val="a"/>
    <w:link w:val="10"/>
    <w:qFormat/>
    <w:rsid w:val="00EC0CE2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C0C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C0CE2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EC0CE2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34"/>
    <w:qFormat/>
    <w:rsid w:val="00EC0CE2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EC0CE2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EC0CE2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EC0CE2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EC0CE2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EC0CE2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EC0CE2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EC0CE2"/>
  </w:style>
  <w:style w:type="paragraph" w:customStyle="1" w:styleId="21">
    <w:name w:val="Основной текст (2)1"/>
    <w:basedOn w:val="a"/>
    <w:link w:val="2"/>
    <w:rsid w:val="00EC0CE2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EC0CE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EC0CE2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EC0CE2"/>
    <w:rPr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117" Type="http://schemas.openxmlformats.org/officeDocument/2006/relationships/oleObject" Target="embeddings/oleObject56.bin"/><Relationship Id="rId21" Type="http://schemas.openxmlformats.org/officeDocument/2006/relationships/image" Target="media/image9.png"/><Relationship Id="rId42" Type="http://schemas.openxmlformats.org/officeDocument/2006/relationships/image" Target="media/image20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3.wmf"/><Relationship Id="rId84" Type="http://schemas.openxmlformats.org/officeDocument/2006/relationships/image" Target="media/image41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5.wmf"/><Relationship Id="rId133" Type="http://schemas.openxmlformats.org/officeDocument/2006/relationships/oleObject" Target="embeddings/oleObject64.bin"/><Relationship Id="rId138" Type="http://schemas.openxmlformats.org/officeDocument/2006/relationships/image" Target="media/image68.wmf"/><Relationship Id="rId154" Type="http://schemas.openxmlformats.org/officeDocument/2006/relationships/image" Target="media/image76.wmf"/><Relationship Id="rId159" Type="http://schemas.openxmlformats.org/officeDocument/2006/relationships/oleObject" Target="embeddings/oleObject77.bin"/><Relationship Id="rId175" Type="http://schemas.openxmlformats.org/officeDocument/2006/relationships/oleObject" Target="embeddings/oleObject85.bin"/><Relationship Id="rId170" Type="http://schemas.openxmlformats.org/officeDocument/2006/relationships/image" Target="media/image84.wmf"/><Relationship Id="rId191" Type="http://schemas.openxmlformats.org/officeDocument/2006/relationships/theme" Target="theme/theme1.xml"/><Relationship Id="rId16" Type="http://schemas.openxmlformats.org/officeDocument/2006/relationships/image" Target="media/image6.e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4.bin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8.wmf"/><Relationship Id="rId74" Type="http://schemas.openxmlformats.org/officeDocument/2006/relationships/image" Target="media/image36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50.wmf"/><Relationship Id="rId123" Type="http://schemas.openxmlformats.org/officeDocument/2006/relationships/oleObject" Target="embeddings/oleObject59.bin"/><Relationship Id="rId128" Type="http://schemas.openxmlformats.org/officeDocument/2006/relationships/image" Target="media/image63.wmf"/><Relationship Id="rId144" Type="http://schemas.openxmlformats.org/officeDocument/2006/relationships/image" Target="media/image71.wmf"/><Relationship Id="rId149" Type="http://schemas.openxmlformats.org/officeDocument/2006/relationships/oleObject" Target="embeddings/oleObject72.bin"/><Relationship Id="rId5" Type="http://schemas.openxmlformats.org/officeDocument/2006/relationships/image" Target="media/image1.png"/><Relationship Id="rId90" Type="http://schemas.openxmlformats.org/officeDocument/2006/relationships/image" Target="media/image44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9.wmf"/><Relationship Id="rId165" Type="http://schemas.openxmlformats.org/officeDocument/2006/relationships/oleObject" Target="embeddings/oleObject80.bin"/><Relationship Id="rId181" Type="http://schemas.openxmlformats.org/officeDocument/2006/relationships/oleObject" Target="embeddings/oleObject88.bin"/><Relationship Id="rId186" Type="http://schemas.openxmlformats.org/officeDocument/2006/relationships/image" Target="media/image92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3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18" Type="http://schemas.openxmlformats.org/officeDocument/2006/relationships/image" Target="media/image58.wmf"/><Relationship Id="rId134" Type="http://schemas.openxmlformats.org/officeDocument/2006/relationships/image" Target="media/image66.wmf"/><Relationship Id="rId139" Type="http://schemas.openxmlformats.org/officeDocument/2006/relationships/oleObject" Target="embeddings/oleObject67.bin"/><Relationship Id="rId80" Type="http://schemas.openxmlformats.org/officeDocument/2006/relationships/image" Target="media/image39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4.wmf"/><Relationship Id="rId155" Type="http://schemas.openxmlformats.org/officeDocument/2006/relationships/oleObject" Target="embeddings/oleObject75.bin"/><Relationship Id="rId171" Type="http://schemas.openxmlformats.org/officeDocument/2006/relationships/oleObject" Target="embeddings/oleObject83.bin"/><Relationship Id="rId176" Type="http://schemas.openxmlformats.org/officeDocument/2006/relationships/image" Target="media/image87.wmf"/><Relationship Id="rId12" Type="http://schemas.openxmlformats.org/officeDocument/2006/relationships/image" Target="media/image4.wmf"/><Relationship Id="rId17" Type="http://schemas.openxmlformats.org/officeDocument/2006/relationships/oleObject" Target="embeddings/oleObject7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08" Type="http://schemas.openxmlformats.org/officeDocument/2006/relationships/image" Target="media/image53.wmf"/><Relationship Id="rId124" Type="http://schemas.openxmlformats.org/officeDocument/2006/relationships/image" Target="media/image61.wmf"/><Relationship Id="rId129" Type="http://schemas.openxmlformats.org/officeDocument/2006/relationships/oleObject" Target="embeddings/oleObject62.bin"/><Relationship Id="rId54" Type="http://schemas.openxmlformats.org/officeDocument/2006/relationships/image" Target="media/image26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5.bin"/><Relationship Id="rId91" Type="http://schemas.openxmlformats.org/officeDocument/2006/relationships/oleObject" Target="embeddings/oleObject43.bin"/><Relationship Id="rId96" Type="http://schemas.openxmlformats.org/officeDocument/2006/relationships/image" Target="media/image47.wmf"/><Relationship Id="rId140" Type="http://schemas.openxmlformats.org/officeDocument/2006/relationships/image" Target="media/image69.wmf"/><Relationship Id="rId145" Type="http://schemas.openxmlformats.org/officeDocument/2006/relationships/oleObject" Target="embeddings/oleObject70.bin"/><Relationship Id="rId161" Type="http://schemas.openxmlformats.org/officeDocument/2006/relationships/oleObject" Target="embeddings/oleObject78.bin"/><Relationship Id="rId166" Type="http://schemas.openxmlformats.org/officeDocument/2006/relationships/image" Target="media/image82.wmf"/><Relationship Id="rId182" Type="http://schemas.openxmlformats.org/officeDocument/2006/relationships/image" Target="media/image90.wmf"/><Relationship Id="rId187" Type="http://schemas.openxmlformats.org/officeDocument/2006/relationships/oleObject" Target="embeddings/oleObject91.bin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6.wmf"/><Relationship Id="rId119" Type="http://schemas.openxmlformats.org/officeDocument/2006/relationships/oleObject" Target="embeddings/oleObject57.bin"/><Relationship Id="rId44" Type="http://schemas.openxmlformats.org/officeDocument/2006/relationships/image" Target="media/image21.wmf"/><Relationship Id="rId60" Type="http://schemas.openxmlformats.org/officeDocument/2006/relationships/image" Target="media/image29.wmf"/><Relationship Id="rId65" Type="http://schemas.openxmlformats.org/officeDocument/2006/relationships/oleObject" Target="embeddings/oleObject30.bin"/><Relationship Id="rId81" Type="http://schemas.openxmlformats.org/officeDocument/2006/relationships/oleObject" Target="embeddings/oleObject38.bin"/><Relationship Id="rId86" Type="http://schemas.openxmlformats.org/officeDocument/2006/relationships/image" Target="media/image42.wmf"/><Relationship Id="rId130" Type="http://schemas.openxmlformats.org/officeDocument/2006/relationships/image" Target="media/image64.wmf"/><Relationship Id="rId135" Type="http://schemas.openxmlformats.org/officeDocument/2006/relationships/oleObject" Target="embeddings/oleObject65.bin"/><Relationship Id="rId151" Type="http://schemas.openxmlformats.org/officeDocument/2006/relationships/oleObject" Target="embeddings/oleObject73.bin"/><Relationship Id="rId156" Type="http://schemas.openxmlformats.org/officeDocument/2006/relationships/image" Target="media/image77.wmf"/><Relationship Id="rId177" Type="http://schemas.openxmlformats.org/officeDocument/2006/relationships/oleObject" Target="embeddings/oleObject86.bin"/><Relationship Id="rId172" Type="http://schemas.openxmlformats.org/officeDocument/2006/relationships/image" Target="media/image85.wmf"/><Relationship Id="rId13" Type="http://schemas.openxmlformats.org/officeDocument/2006/relationships/oleObject" Target="embeddings/oleObject5.bin"/><Relationship Id="rId18" Type="http://schemas.openxmlformats.org/officeDocument/2006/relationships/image" Target="media/image7.png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6.wmf"/><Relationship Id="rId50" Type="http://schemas.openxmlformats.org/officeDocument/2006/relationships/image" Target="media/image24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7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51.wmf"/><Relationship Id="rId120" Type="http://schemas.openxmlformats.org/officeDocument/2006/relationships/image" Target="media/image59.wmf"/><Relationship Id="rId125" Type="http://schemas.openxmlformats.org/officeDocument/2006/relationships/oleObject" Target="embeddings/oleObject60.bin"/><Relationship Id="rId141" Type="http://schemas.openxmlformats.org/officeDocument/2006/relationships/oleObject" Target="embeddings/oleObject68.bin"/><Relationship Id="rId146" Type="http://schemas.openxmlformats.org/officeDocument/2006/relationships/image" Target="media/image72.wmf"/><Relationship Id="rId167" Type="http://schemas.openxmlformats.org/officeDocument/2006/relationships/oleObject" Target="embeddings/oleObject81.bin"/><Relationship Id="rId188" Type="http://schemas.openxmlformats.org/officeDocument/2006/relationships/image" Target="media/image93.w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5.wmf"/><Relationship Id="rId162" Type="http://schemas.openxmlformats.org/officeDocument/2006/relationships/image" Target="media/image80.wmf"/><Relationship Id="rId183" Type="http://schemas.openxmlformats.org/officeDocument/2006/relationships/oleObject" Target="embeddings/oleObject89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1.emf"/><Relationship Id="rId40" Type="http://schemas.openxmlformats.org/officeDocument/2006/relationships/image" Target="media/image19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2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4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3.bin"/><Relationship Id="rId136" Type="http://schemas.openxmlformats.org/officeDocument/2006/relationships/image" Target="media/image67.wmf"/><Relationship Id="rId157" Type="http://schemas.openxmlformats.org/officeDocument/2006/relationships/oleObject" Target="embeddings/oleObject76.bin"/><Relationship Id="rId178" Type="http://schemas.openxmlformats.org/officeDocument/2006/relationships/image" Target="media/image88.wmf"/><Relationship Id="rId61" Type="http://schemas.openxmlformats.org/officeDocument/2006/relationships/oleObject" Target="embeddings/oleObject28.bin"/><Relationship Id="rId82" Type="http://schemas.openxmlformats.org/officeDocument/2006/relationships/image" Target="media/image40.wmf"/><Relationship Id="rId152" Type="http://schemas.openxmlformats.org/officeDocument/2006/relationships/image" Target="media/image75.wmf"/><Relationship Id="rId173" Type="http://schemas.openxmlformats.org/officeDocument/2006/relationships/oleObject" Target="embeddings/oleObject84.bin"/><Relationship Id="rId19" Type="http://schemas.openxmlformats.org/officeDocument/2006/relationships/image" Target="media/image8.wmf"/><Relationship Id="rId14" Type="http://schemas.openxmlformats.org/officeDocument/2006/relationships/image" Target="media/image5.emf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7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9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2.wmf"/><Relationship Id="rId147" Type="http://schemas.openxmlformats.org/officeDocument/2006/relationships/oleObject" Target="embeddings/oleObject71.bin"/><Relationship Id="rId168" Type="http://schemas.openxmlformats.org/officeDocument/2006/relationships/image" Target="media/image83.wmf"/><Relationship Id="rId8" Type="http://schemas.openxmlformats.org/officeDocument/2006/relationships/image" Target="media/image3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5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8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70.wmf"/><Relationship Id="rId163" Type="http://schemas.openxmlformats.org/officeDocument/2006/relationships/oleObject" Target="embeddings/oleObject79.bin"/><Relationship Id="rId184" Type="http://schemas.openxmlformats.org/officeDocument/2006/relationships/image" Target="media/image91.wmf"/><Relationship Id="rId189" Type="http://schemas.openxmlformats.org/officeDocument/2006/relationships/oleObject" Target="embeddings/oleObject92.bin"/><Relationship Id="rId3" Type="http://schemas.openxmlformats.org/officeDocument/2006/relationships/settings" Target="setting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2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7.wmf"/><Relationship Id="rId137" Type="http://schemas.openxmlformats.org/officeDocument/2006/relationships/oleObject" Target="embeddings/oleObject66.bin"/><Relationship Id="rId158" Type="http://schemas.openxmlformats.org/officeDocument/2006/relationships/image" Target="media/image78.wmf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8.bin"/><Relationship Id="rId62" Type="http://schemas.openxmlformats.org/officeDocument/2006/relationships/image" Target="media/image30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3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5.wmf"/><Relationship Id="rId153" Type="http://schemas.openxmlformats.org/officeDocument/2006/relationships/oleObject" Target="embeddings/oleObject74.bin"/><Relationship Id="rId174" Type="http://schemas.openxmlformats.org/officeDocument/2006/relationships/image" Target="media/image86.wmf"/><Relationship Id="rId179" Type="http://schemas.openxmlformats.org/officeDocument/2006/relationships/oleObject" Target="embeddings/oleObject87.bin"/><Relationship Id="rId190" Type="http://schemas.openxmlformats.org/officeDocument/2006/relationships/fontTable" Target="fontTable.xml"/><Relationship Id="rId15" Type="http://schemas.openxmlformats.org/officeDocument/2006/relationships/oleObject" Target="embeddings/oleObject6.bin"/><Relationship Id="rId36" Type="http://schemas.openxmlformats.org/officeDocument/2006/relationships/image" Target="media/image17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2.wmf"/><Relationship Id="rId127" Type="http://schemas.openxmlformats.org/officeDocument/2006/relationships/oleObject" Target="embeddings/oleObject61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3.bin"/><Relationship Id="rId52" Type="http://schemas.openxmlformats.org/officeDocument/2006/relationships/image" Target="media/image25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8.wmf"/><Relationship Id="rId94" Type="http://schemas.openxmlformats.org/officeDocument/2006/relationships/image" Target="media/image46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60.wmf"/><Relationship Id="rId143" Type="http://schemas.openxmlformats.org/officeDocument/2006/relationships/oleObject" Target="embeddings/oleObject69.bin"/><Relationship Id="rId148" Type="http://schemas.openxmlformats.org/officeDocument/2006/relationships/image" Target="media/image73.wmf"/><Relationship Id="rId164" Type="http://schemas.openxmlformats.org/officeDocument/2006/relationships/image" Target="media/image81.wmf"/><Relationship Id="rId169" Type="http://schemas.openxmlformats.org/officeDocument/2006/relationships/oleObject" Target="embeddings/oleObject82.bin"/><Relationship Id="rId185" Type="http://schemas.openxmlformats.org/officeDocument/2006/relationships/oleObject" Target="embeddings/oleObject90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89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6</Pages>
  <Words>10712</Words>
  <Characters>61060</Characters>
  <Application>Microsoft Office Word</Application>
  <DocSecurity>0</DocSecurity>
  <Lines>508</Lines>
  <Paragraphs>143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716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z23_05_03_ПСЖД_(Л;ГВ;ПВ)_2022_Фты_plx_Теоретическая механика_Грузовые вагоны</dc:title>
  <dc:creator>FastReport.NET</dc:creator>
  <cp:lastModifiedBy>User</cp:lastModifiedBy>
  <cp:revision>3</cp:revision>
  <dcterms:created xsi:type="dcterms:W3CDTF">2022-12-12T22:53:00Z</dcterms:created>
  <dcterms:modified xsi:type="dcterms:W3CDTF">2022-12-13T22:59:00Z</dcterms:modified>
</cp:coreProperties>
</file>